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3306" w:rsidRDefault="00521DE9">
      <w:pPr>
        <w:jc w:val="both"/>
        <w:rPr>
          <w:u w:val="single"/>
        </w:rPr>
      </w:pPr>
      <w:bookmarkStart w:id="0" w:name="_GoBack"/>
      <w:bookmarkEnd w:id="0"/>
      <w:r>
        <w:rPr>
          <w:u w:val="single"/>
        </w:rPr>
        <w:t>16.265</w:t>
      </w:r>
      <w:r>
        <w:rPr>
          <w:u w:val="single"/>
        </w:rPr>
        <w:tab/>
        <w:t xml:space="preserve">    </w:t>
      </w:r>
      <w:r w:rsidR="00783306">
        <w:rPr>
          <w:u w:val="single"/>
        </w:rPr>
        <w:t xml:space="preserve"> Logic Design</w:t>
      </w:r>
      <w:r w:rsidR="00783306">
        <w:rPr>
          <w:u w:val="single"/>
        </w:rPr>
        <w:tab/>
        <w:t xml:space="preserve"> </w:t>
      </w:r>
      <w:r>
        <w:rPr>
          <w:u w:val="single"/>
        </w:rPr>
        <w:t xml:space="preserve">                            </w:t>
      </w:r>
      <w:r w:rsidR="00783306">
        <w:rPr>
          <w:u w:val="single"/>
        </w:rPr>
        <w:t xml:space="preserve">                                                             Laboratory Grade Sheet </w:t>
      </w:r>
    </w:p>
    <w:p w:rsidR="00783306" w:rsidRDefault="00783306">
      <w:pPr>
        <w:jc w:val="both"/>
        <w:rPr>
          <w:u w:val="single"/>
        </w:rPr>
      </w:pPr>
    </w:p>
    <w:p w:rsidR="00783306" w:rsidRDefault="000447B6">
      <w:pPr>
        <w:jc w:val="both"/>
        <w:rPr>
          <w:color w:val="FF0000"/>
          <w:sz w:val="24"/>
        </w:rPr>
      </w:pPr>
      <w:r>
        <w:rPr>
          <w:color w:val="FF0000"/>
          <w:sz w:val="24"/>
        </w:rPr>
        <w:t xml:space="preserve">This page should be stapled together with the rest of the report. After the grading, this page will be taken and kept by the TAs for the record. </w:t>
      </w:r>
    </w:p>
    <w:p w:rsidR="00783306" w:rsidRDefault="00783306">
      <w:r>
        <w:t xml:space="preserve"> </w:t>
      </w:r>
    </w:p>
    <w:p w:rsidR="00783306" w:rsidRDefault="00783306">
      <w:pPr>
        <w:numPr>
          <w:ilvl w:val="0"/>
          <w:numId w:val="1"/>
        </w:numPr>
        <w:rPr>
          <w:color w:val="800080"/>
        </w:rPr>
      </w:pPr>
      <w:r>
        <w:rPr>
          <w:color w:val="800080"/>
        </w:rPr>
        <w:t>(This section to be completed by student)</w:t>
      </w:r>
    </w:p>
    <w:p w:rsidR="00783306" w:rsidRDefault="00783306">
      <w:pPr>
        <w:rPr>
          <w:color w:val="800080"/>
        </w:rPr>
      </w:pPr>
    </w:p>
    <w:p w:rsidR="00783306" w:rsidRDefault="00783306">
      <w:pPr>
        <w:tabs>
          <w:tab w:val="left" w:pos="2700"/>
          <w:tab w:val="left" w:pos="3150"/>
        </w:tabs>
        <w:spacing w:line="360" w:lineRule="auto"/>
        <w:ind w:firstLine="720"/>
        <w:rPr>
          <w:color w:val="800080"/>
          <w:u w:val="single"/>
        </w:rPr>
      </w:pPr>
      <w:r>
        <w:rPr>
          <w:color w:val="800080"/>
        </w:rPr>
        <w:t>Student logic number:</w:t>
      </w:r>
      <w:r>
        <w:rPr>
          <w:color w:val="800080"/>
        </w:rPr>
        <w:tab/>
      </w:r>
      <w:r w:rsidR="0062664A" w:rsidRPr="000E3F5B">
        <w:rPr>
          <w:color w:val="800080"/>
        </w:rPr>
        <w:t>146</w:t>
      </w:r>
    </w:p>
    <w:p w:rsidR="00783306" w:rsidRDefault="00783306">
      <w:pPr>
        <w:spacing w:line="360" w:lineRule="auto"/>
        <w:ind w:firstLine="720"/>
        <w:rPr>
          <w:color w:val="800080"/>
        </w:rPr>
      </w:pPr>
      <w:r>
        <w:rPr>
          <w:color w:val="800080"/>
        </w:rPr>
        <w:t xml:space="preserve">Student name: (Last)      </w:t>
      </w:r>
      <w:r w:rsidR="0062664A">
        <w:rPr>
          <w:color w:val="800080"/>
        </w:rPr>
        <w:t>VO</w:t>
      </w:r>
      <w:r w:rsidR="003B2AD8">
        <w:rPr>
          <w:color w:val="800080"/>
        </w:rPr>
        <w:t xml:space="preserve">,       </w:t>
      </w:r>
      <w:r>
        <w:rPr>
          <w:color w:val="800080"/>
        </w:rPr>
        <w:t xml:space="preserve"> (first) </w:t>
      </w:r>
      <w:r w:rsidR="003B2AD8">
        <w:rPr>
          <w:color w:val="800080"/>
        </w:rPr>
        <w:t xml:space="preserve">    </w:t>
      </w:r>
      <w:r w:rsidR="0062664A">
        <w:rPr>
          <w:color w:val="800080"/>
        </w:rPr>
        <w:t>PHONG</w:t>
      </w:r>
    </w:p>
    <w:p w:rsidR="00783306" w:rsidRPr="002849B6" w:rsidRDefault="00783306" w:rsidP="002849B6">
      <w:pPr>
        <w:tabs>
          <w:tab w:val="left" w:pos="2700"/>
          <w:tab w:val="left" w:pos="2880"/>
          <w:tab w:val="left" w:pos="3240"/>
          <w:tab w:val="left" w:pos="4500"/>
        </w:tabs>
        <w:spacing w:line="480" w:lineRule="auto"/>
        <w:ind w:firstLine="720"/>
        <w:rPr>
          <w:color w:val="800080"/>
        </w:rPr>
      </w:pPr>
      <w:r>
        <w:rPr>
          <w:color w:val="800080"/>
        </w:rPr>
        <w:t xml:space="preserve">Experiment number: </w:t>
      </w:r>
      <w:r>
        <w:rPr>
          <w:color w:val="800080"/>
        </w:rPr>
        <w:tab/>
      </w:r>
      <w:r w:rsidR="006D748A">
        <w:rPr>
          <w:color w:val="800080"/>
        </w:rPr>
        <w:t>2</w:t>
      </w:r>
    </w:p>
    <w:p w:rsidR="00783306" w:rsidRDefault="00783306" w:rsidP="00506447">
      <w:pPr>
        <w:spacing w:line="360" w:lineRule="auto"/>
        <w:ind w:firstLine="720"/>
      </w:pPr>
      <w:r>
        <w:rPr>
          <w:color w:val="800080"/>
        </w:rPr>
        <w:t xml:space="preserve">Date/time:    </w:t>
      </w:r>
      <w:r w:rsidR="0040640C">
        <w:rPr>
          <w:color w:val="800080"/>
        </w:rPr>
        <w:t>3</w:t>
      </w:r>
      <w:r>
        <w:rPr>
          <w:color w:val="800080"/>
        </w:rPr>
        <w:t>/</w:t>
      </w:r>
      <w:r w:rsidR="0040640C">
        <w:rPr>
          <w:color w:val="800080"/>
        </w:rPr>
        <w:t xml:space="preserve"> 09 </w:t>
      </w:r>
      <w:r>
        <w:rPr>
          <w:color w:val="800080"/>
        </w:rPr>
        <w:t xml:space="preserve">/ </w:t>
      </w:r>
      <w:r w:rsidR="0040640C">
        <w:rPr>
          <w:color w:val="800080"/>
        </w:rPr>
        <w:t>2018</w:t>
      </w:r>
      <w:r>
        <w:rPr>
          <w:color w:val="800080"/>
        </w:rPr>
        <w:t xml:space="preserve">, </w:t>
      </w:r>
      <w:r w:rsidR="00314242">
        <w:rPr>
          <w:color w:val="800080"/>
        </w:rPr>
        <w:t xml:space="preserve">12 </w:t>
      </w:r>
      <w:r>
        <w:rPr>
          <w:color w:val="800080"/>
        </w:rPr>
        <w:t>p.m.</w:t>
      </w:r>
      <w:r w:rsidR="00E02F99">
        <w:rPr>
          <w:noProof/>
          <w:lang w:eastAsia="en-US"/>
        </w:rPr>
        <mc:AlternateContent>
          <mc:Choice Requires="wps">
            <w:drawing>
              <wp:anchor distT="4294967295" distB="4294967295" distL="114300" distR="114300" simplePos="0" relativeHeight="251631616" behindDoc="0" locked="0" layoutInCell="0" allowOverlap="1">
                <wp:simplePos x="0" y="0"/>
                <wp:positionH relativeFrom="column">
                  <wp:posOffset>-7620</wp:posOffset>
                </wp:positionH>
                <wp:positionV relativeFrom="paragraph">
                  <wp:posOffset>175894</wp:posOffset>
                </wp:positionV>
                <wp:extent cx="5532120" cy="0"/>
                <wp:effectExtent l="0" t="0" r="11430" b="19050"/>
                <wp:wrapNone/>
                <wp:docPr id="167" name="Lin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53212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3" o:spid="_x0000_s1026" style="position:absolute;z-index:2516316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6pt,13.85pt" to="435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" o:allowincell="f" strokeweight="1pt"/>
            </w:pict>
          </mc:Fallback>
        </mc:AlternateContent>
      </w:r>
    </w:p>
    <w:p w:rsidR="00783306" w:rsidRDefault="00783306"/>
    <w:p w:rsidR="00783306" w:rsidRDefault="00783306">
      <w:pPr>
        <w:numPr>
          <w:ilvl w:val="0"/>
          <w:numId w:val="1"/>
        </w:numPr>
      </w:pPr>
      <w:r>
        <w:t>Preliminary checking</w:t>
      </w:r>
    </w:p>
    <w:p w:rsidR="00783306" w:rsidRDefault="00783306">
      <w:pPr>
        <w:numPr>
          <w:ilvl w:val="0"/>
          <w:numId w:val="2"/>
        </w:numPr>
      </w:pPr>
      <w:r>
        <w:t>Is the report written on 8½” x 11” paper and stapled at left margin?</w:t>
      </w:r>
    </w:p>
    <w:p w:rsidR="00783306" w:rsidRDefault="00783306">
      <w:pPr>
        <w:numPr>
          <w:ilvl w:val="0"/>
          <w:numId w:val="2"/>
        </w:numPr>
      </w:pPr>
      <w:r>
        <w:t>Is a cover page included?</w:t>
      </w:r>
    </w:p>
    <w:p w:rsidR="00783306" w:rsidRDefault="00783306">
      <w:pPr>
        <w:numPr>
          <w:ilvl w:val="0"/>
          <w:numId w:val="2"/>
        </w:numPr>
      </w:pPr>
      <w:r>
        <w:t>Is the report written using the given template?</w:t>
      </w:r>
    </w:p>
    <w:p w:rsidR="00783306" w:rsidRDefault="00783306">
      <w:pPr>
        <w:numPr>
          <w:ilvl w:val="0"/>
          <w:numId w:val="2"/>
        </w:numPr>
      </w:pPr>
      <w:r>
        <w:t>Is the correct assignment used in design?</w:t>
      </w:r>
    </w:p>
    <w:p w:rsidR="00783306" w:rsidRDefault="00783306"/>
    <w:p w:rsidR="00783306" w:rsidRDefault="00783306">
      <w:pPr>
        <w:ind w:left="720"/>
      </w:pPr>
      <w:r>
        <w:t>Report will not be accepted if the answer is “NO” to any of the above questions.</w:t>
      </w:r>
    </w:p>
    <w:p w:rsidR="00783306" w:rsidRDefault="00783306"/>
    <w:p w:rsidR="00783306" w:rsidRDefault="00783306">
      <w:pPr>
        <w:numPr>
          <w:ilvl w:val="0"/>
          <w:numId w:val="1"/>
        </w:numPr>
      </w:pPr>
      <w:r>
        <w:t>Grade</w:t>
      </w:r>
    </w:p>
    <w:p w:rsidR="00783306" w:rsidRDefault="0095310F">
      <w:pPr>
        <w:spacing w:line="360" w:lineRule="auto"/>
        <w:ind w:firstLine="720"/>
      </w:pPr>
      <w:r>
        <w:t>1</w:t>
      </w:r>
      <w:r w:rsidR="00783306">
        <w:t>.</w:t>
      </w:r>
      <w:r w:rsidR="00783306">
        <w:tab/>
        <w:t>Design procedures: supporting theory, details, etc.</w:t>
      </w:r>
      <w:r w:rsidR="00783306">
        <w:tab/>
        <w:t>(2</w:t>
      </w:r>
      <w:r w:rsidR="00D24DFB">
        <w:t>5</w:t>
      </w:r>
      <w:r w:rsidR="00783306">
        <w:t>) ___________</w:t>
      </w:r>
    </w:p>
    <w:p w:rsidR="00783306" w:rsidRDefault="00084EC2">
      <w:pPr>
        <w:spacing w:line="360" w:lineRule="auto"/>
        <w:ind w:left="720"/>
      </w:pPr>
      <w:r>
        <w:t>2</w:t>
      </w:r>
      <w:r w:rsidR="00783306">
        <w:t>.</w:t>
      </w:r>
      <w:r w:rsidR="00783306">
        <w:tab/>
      </w:r>
      <w:r>
        <w:t>Is design correct?</w:t>
      </w:r>
      <w:r>
        <w:tab/>
      </w:r>
      <w:r>
        <w:tab/>
      </w:r>
      <w:r>
        <w:tab/>
      </w:r>
      <w:r>
        <w:tab/>
      </w:r>
      <w:r>
        <w:tab/>
      </w:r>
      <w:r w:rsidR="00783306">
        <w:t>(</w:t>
      </w:r>
      <w:r w:rsidR="00D24DFB">
        <w:t>50</w:t>
      </w:r>
      <w:r w:rsidR="00783306">
        <w:t>) ___________</w:t>
      </w:r>
    </w:p>
    <w:p w:rsidR="00084EC2" w:rsidRDefault="00D24DFB">
      <w:pPr>
        <w:spacing w:line="360" w:lineRule="auto"/>
        <w:ind w:left="720"/>
      </w:pPr>
      <w:r>
        <w:t>3.</w:t>
      </w:r>
      <w:r>
        <w:tab/>
        <w:t>Minimization of design</w:t>
      </w:r>
      <w:r>
        <w:tab/>
      </w:r>
      <w:r>
        <w:tab/>
      </w:r>
      <w:r>
        <w:tab/>
      </w:r>
      <w:r>
        <w:tab/>
        <w:t>(1</w:t>
      </w:r>
      <w:r w:rsidR="002124B7">
        <w:t>5</w:t>
      </w:r>
      <w:r>
        <w:t>) ___________</w:t>
      </w:r>
    </w:p>
    <w:p w:rsidR="002124B7" w:rsidRDefault="00783306">
      <w:pPr>
        <w:spacing w:line="360" w:lineRule="auto"/>
        <w:ind w:left="720"/>
      </w:pPr>
      <w:r>
        <w:t>5.</w:t>
      </w:r>
      <w:r>
        <w:tab/>
        <w:t>List of ICs and unused gates</w:t>
      </w:r>
      <w:r>
        <w:tab/>
      </w:r>
      <w:r>
        <w:tab/>
      </w:r>
      <w:r>
        <w:tab/>
        <w:t>(10) ___________</w:t>
      </w:r>
    </w:p>
    <w:p w:rsidR="002124B7" w:rsidRDefault="002124B7">
      <w:pPr>
        <w:spacing w:line="360" w:lineRule="auto"/>
        <w:ind w:left="720"/>
      </w:pPr>
    </w:p>
    <w:p w:rsidR="00783306" w:rsidRDefault="00783306">
      <w:pPr>
        <w:spacing w:line="360" w:lineRule="auto"/>
        <w:ind w:left="720"/>
      </w:pPr>
      <w:r>
        <w:tab/>
      </w:r>
      <w:r>
        <w:tab/>
      </w:r>
      <w:r>
        <w:tab/>
      </w:r>
      <w:r>
        <w:tab/>
      </w:r>
      <w:r>
        <w:tab/>
        <w:t>Gross grade</w:t>
      </w:r>
      <w:r>
        <w:tab/>
        <w:t>(100)  __________</w:t>
      </w:r>
    </w:p>
    <w:p w:rsidR="00783306" w:rsidRDefault="00783306">
      <w:pPr>
        <w:spacing w:line="360" w:lineRule="auto"/>
        <w:ind w:left="720"/>
      </w:pPr>
    </w:p>
    <w:p w:rsidR="00084EC2" w:rsidRDefault="0095310F" w:rsidP="00084EC2">
      <w:pPr>
        <w:numPr>
          <w:ilvl w:val="0"/>
          <w:numId w:val="1"/>
        </w:numPr>
      </w:pPr>
      <w:r>
        <w:t>Adjustment to gross grade</w:t>
      </w:r>
    </w:p>
    <w:p w:rsidR="00084EC2" w:rsidRDefault="00084EC2" w:rsidP="00084EC2">
      <w:pPr>
        <w:tabs>
          <w:tab w:val="left" w:pos="990"/>
        </w:tabs>
        <w:spacing w:line="360" w:lineRule="auto"/>
        <w:ind w:left="720"/>
      </w:pPr>
      <w:r>
        <w:t>1.</w:t>
      </w:r>
      <w:r>
        <w:tab/>
      </w:r>
      <w:r w:rsidR="00724DB2">
        <w:t>Grade sheet, c</w:t>
      </w:r>
      <w:r>
        <w:t>over page</w:t>
      </w:r>
      <w:r>
        <w:tab/>
      </w:r>
      <w:r>
        <w:tab/>
      </w:r>
      <w:r>
        <w:tab/>
      </w:r>
      <w:r>
        <w:tab/>
        <w:t>(</w:t>
      </w:r>
      <w:r w:rsidRPr="00040A62">
        <w:rPr>
          <w:rFonts w:ascii="Symbol" w:hAnsi="Symbol"/>
        </w:rPr>
        <w:t></w:t>
      </w:r>
      <w:r>
        <w:t>5)  ___________</w:t>
      </w:r>
    </w:p>
    <w:p w:rsidR="00084EC2" w:rsidRDefault="00084EC2" w:rsidP="00084EC2">
      <w:pPr>
        <w:tabs>
          <w:tab w:val="left" w:pos="990"/>
        </w:tabs>
        <w:spacing w:line="360" w:lineRule="auto"/>
        <w:ind w:left="720"/>
      </w:pPr>
      <w:r>
        <w:t>2.</w:t>
      </w:r>
      <w:r>
        <w:tab/>
        <w:t>Title box of schematic diagram</w:t>
      </w:r>
      <w:r>
        <w:tab/>
      </w:r>
      <w:r>
        <w:tab/>
      </w:r>
      <w:r>
        <w:tab/>
      </w:r>
      <w:r>
        <w:tab/>
        <w:t>(</w:t>
      </w:r>
      <w:r w:rsidRPr="00040A62">
        <w:rPr>
          <w:rFonts w:ascii="Symbol" w:hAnsi="Symbol"/>
        </w:rPr>
        <w:t></w:t>
      </w:r>
      <w:r>
        <w:t>5)  ___________</w:t>
      </w:r>
    </w:p>
    <w:p w:rsidR="00084EC2" w:rsidRDefault="00084EC2" w:rsidP="00084EC2">
      <w:pPr>
        <w:tabs>
          <w:tab w:val="left" w:pos="990"/>
        </w:tabs>
        <w:spacing w:line="360" w:lineRule="auto"/>
        <w:ind w:firstLine="720"/>
      </w:pPr>
      <w:r>
        <w:t>3.</w:t>
      </w:r>
      <w:r>
        <w:tab/>
        <w:t>Schematic diagram in correct format</w:t>
      </w:r>
      <w:r>
        <w:tab/>
      </w:r>
      <w:r>
        <w:tab/>
      </w:r>
      <w:r>
        <w:tab/>
        <w:t>(</w:t>
      </w:r>
      <w:r w:rsidRPr="00040A62">
        <w:rPr>
          <w:rFonts w:ascii="Symbol" w:hAnsi="Symbol"/>
        </w:rPr>
        <w:t></w:t>
      </w:r>
      <w:r>
        <w:t>10) ___________</w:t>
      </w:r>
    </w:p>
    <w:p w:rsidR="00084EC2" w:rsidRDefault="00084EC2" w:rsidP="00084EC2">
      <w:pPr>
        <w:tabs>
          <w:tab w:val="left" w:pos="990"/>
        </w:tabs>
        <w:spacing w:line="360" w:lineRule="auto"/>
        <w:ind w:firstLine="720"/>
      </w:pPr>
      <w:r>
        <w:t>4.</w:t>
      </w:r>
      <w:r>
        <w:tab/>
      </w:r>
      <w:r w:rsidR="00070012" w:rsidRPr="00070012">
        <w:rPr>
          <w:color w:val="FF0000"/>
        </w:rPr>
        <w:t>Misrepresentation of  test (simulation) results</w:t>
      </w:r>
      <w:r w:rsidR="00070012" w:rsidRPr="00070012">
        <w:rPr>
          <w:color w:val="FF0000"/>
        </w:rPr>
        <w:tab/>
      </w:r>
      <w:r w:rsidR="00070012" w:rsidRPr="00070012">
        <w:rPr>
          <w:color w:val="FF0000"/>
        </w:rPr>
        <w:tab/>
        <w:t>(</w:t>
      </w:r>
      <w:r w:rsidR="00070012" w:rsidRPr="00070012">
        <w:rPr>
          <w:rFonts w:ascii="Symbol" w:hAnsi="Symbol"/>
          <w:color w:val="FF0000"/>
        </w:rPr>
        <w:t></w:t>
      </w:r>
      <w:r w:rsidR="00070012" w:rsidRPr="00070012">
        <w:rPr>
          <w:color w:val="FF0000"/>
        </w:rPr>
        <w:t>30) ___________</w:t>
      </w:r>
    </w:p>
    <w:p w:rsidR="00084EC2" w:rsidRDefault="00084EC2" w:rsidP="00084EC2">
      <w:pPr>
        <w:numPr>
          <w:ilvl w:val="0"/>
          <w:numId w:val="3"/>
        </w:numPr>
        <w:tabs>
          <w:tab w:val="clear" w:pos="360"/>
          <w:tab w:val="num" w:pos="720"/>
        </w:tabs>
        <w:spacing w:line="360" w:lineRule="auto"/>
        <w:ind w:left="720"/>
      </w:pPr>
      <w:r>
        <w:t>5.  Neatness and legibility</w:t>
      </w:r>
      <w:r>
        <w:tab/>
      </w:r>
      <w:r>
        <w:tab/>
      </w:r>
      <w:r>
        <w:tab/>
      </w:r>
      <w:r>
        <w:tab/>
      </w:r>
      <w:r>
        <w:tab/>
        <w:t>(</w:t>
      </w:r>
      <w:r w:rsidRPr="00040A62">
        <w:rPr>
          <w:rFonts w:ascii="Symbol" w:hAnsi="Symbol"/>
        </w:rPr>
        <w:t></w:t>
      </w:r>
      <w:r>
        <w:t>10)  __________</w:t>
      </w:r>
    </w:p>
    <w:p w:rsidR="00084EC2" w:rsidRDefault="00084EC2" w:rsidP="00084EC2">
      <w:pPr>
        <w:numPr>
          <w:ilvl w:val="0"/>
          <w:numId w:val="3"/>
        </w:numPr>
        <w:tabs>
          <w:tab w:val="clear" w:pos="360"/>
          <w:tab w:val="num" w:pos="720"/>
        </w:tabs>
        <w:spacing w:line="360" w:lineRule="auto"/>
        <w:ind w:left="720"/>
      </w:pPr>
      <w:r>
        <w:t>6.  Templates</w:t>
      </w:r>
      <w:r>
        <w:tab/>
      </w:r>
      <w:r>
        <w:tab/>
      </w:r>
      <w:r>
        <w:tab/>
      </w:r>
      <w:r>
        <w:tab/>
      </w:r>
      <w:r>
        <w:tab/>
      </w:r>
      <w:r>
        <w:tab/>
        <w:t>(</w:t>
      </w:r>
      <w:r w:rsidRPr="00040A62">
        <w:rPr>
          <w:rFonts w:ascii="Symbol" w:hAnsi="Symbol"/>
        </w:rPr>
        <w:t></w:t>
      </w:r>
      <w:r>
        <w:t>20)  __________</w:t>
      </w:r>
    </w:p>
    <w:p w:rsidR="00783306" w:rsidRDefault="00783306">
      <w:pPr>
        <w:numPr>
          <w:ilvl w:val="0"/>
          <w:numId w:val="3"/>
        </w:numPr>
        <w:spacing w:line="360" w:lineRule="auto"/>
      </w:pPr>
    </w:p>
    <w:p w:rsidR="00783306" w:rsidRDefault="00783306">
      <w:pPr>
        <w:spacing w:line="360" w:lineRule="auto"/>
        <w:ind w:left="720"/>
      </w:pPr>
      <w:r>
        <w:tab/>
      </w:r>
      <w:r>
        <w:tab/>
      </w:r>
      <w:r>
        <w:tab/>
      </w:r>
      <w:r>
        <w:tab/>
      </w:r>
      <w:r w:rsidR="002124B7">
        <w:tab/>
        <w:t xml:space="preserve">Final </w:t>
      </w:r>
      <w:r>
        <w:t>grade</w:t>
      </w:r>
      <w:r>
        <w:tab/>
        <w:t>(100)  __________</w:t>
      </w:r>
    </w:p>
    <w:p w:rsidR="00783306" w:rsidRDefault="00783306"/>
    <w:p w:rsidR="00783306" w:rsidRDefault="00783306">
      <w:pPr>
        <w:spacing w:line="360" w:lineRule="auto"/>
      </w:pPr>
      <w:r>
        <w:t>Comments:  ___________________________________________________________________________</w:t>
      </w:r>
    </w:p>
    <w:p w:rsidR="00783306" w:rsidRDefault="00783306">
      <w:pPr>
        <w:spacing w:line="360" w:lineRule="auto"/>
      </w:pPr>
      <w:r>
        <w:t>_____________________________________________________________________________________</w:t>
      </w:r>
    </w:p>
    <w:p w:rsidR="00783306" w:rsidRDefault="00783306"/>
    <w:p w:rsidR="00783306" w:rsidRDefault="00783306">
      <w:r>
        <w:t>Grader: _________________________</w:t>
      </w:r>
      <w:r>
        <w:tab/>
      </w:r>
      <w:r>
        <w:tab/>
      </w:r>
      <w:r>
        <w:tab/>
        <w:t xml:space="preserve">                     Date: ____/____/________</w:t>
      </w:r>
    </w:p>
    <w:p w:rsidR="00F12FF3" w:rsidRDefault="00783306" w:rsidP="00F12FF3">
      <w:pPr>
        <w:pStyle w:val="Title"/>
        <w:jc w:val="left"/>
      </w:pPr>
      <w:r>
        <w:br w:type="page"/>
      </w:r>
    </w:p>
    <w:tbl>
      <w:tblPr>
        <w:tblW w:w="0" w:type="auto"/>
        <w:tblInd w:w="3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1"/>
        <w:gridCol w:w="2997"/>
      </w:tblGrid>
      <w:tr w:rsidR="00F12FF3" w:rsidRPr="00D86170" w:rsidTr="0016172D">
        <w:trPr>
          <w:trHeight w:hRule="exact" w:val="400"/>
        </w:trPr>
        <w:tc>
          <w:tcPr>
            <w:tcW w:w="5508" w:type="dxa"/>
            <w:gridSpan w:val="2"/>
            <w:vAlign w:val="center"/>
          </w:tcPr>
          <w:p w:rsidR="00F12FF3" w:rsidRPr="00D86170" w:rsidRDefault="00F12FF3" w:rsidP="0016172D">
            <w:pPr>
              <w:rPr>
                <w:sz w:val="24"/>
                <w:szCs w:val="24"/>
              </w:rPr>
            </w:pPr>
            <w:r w:rsidRPr="00D86170">
              <w:rPr>
                <w:sz w:val="24"/>
                <w:szCs w:val="24"/>
              </w:rPr>
              <w:t xml:space="preserve">16.265               Logic Design              </w:t>
            </w:r>
          </w:p>
        </w:tc>
      </w:tr>
      <w:tr w:rsidR="00F12FF3" w:rsidRPr="00D86170" w:rsidTr="0016172D">
        <w:trPr>
          <w:trHeight w:hRule="exact" w:val="400"/>
        </w:trPr>
        <w:tc>
          <w:tcPr>
            <w:tcW w:w="2520" w:type="dxa"/>
            <w:vAlign w:val="center"/>
          </w:tcPr>
          <w:p w:rsidR="00F12FF3" w:rsidRPr="00D86170" w:rsidRDefault="00F12FF3" w:rsidP="0016172D">
            <w:pPr>
              <w:jc w:val="right"/>
              <w:rPr>
                <w:sz w:val="24"/>
                <w:szCs w:val="24"/>
              </w:rPr>
            </w:pPr>
            <w:r w:rsidRPr="00D86170">
              <w:rPr>
                <w:sz w:val="24"/>
                <w:szCs w:val="24"/>
              </w:rPr>
              <w:t>Student Logic Number</w:t>
            </w:r>
          </w:p>
        </w:tc>
        <w:tc>
          <w:tcPr>
            <w:tcW w:w="2988" w:type="dxa"/>
            <w:vAlign w:val="center"/>
          </w:tcPr>
          <w:p w:rsidR="00F12FF3" w:rsidRPr="00D86170" w:rsidRDefault="00FC4C96" w:rsidP="0016172D">
            <w:pPr>
              <w:pStyle w:val="Title"/>
            </w:pPr>
            <w:r>
              <w:t>146</w:t>
            </w:r>
          </w:p>
        </w:tc>
      </w:tr>
      <w:tr w:rsidR="00F12FF3" w:rsidRPr="00D86170" w:rsidTr="0016172D">
        <w:trPr>
          <w:trHeight w:hRule="exact" w:val="400"/>
        </w:trPr>
        <w:tc>
          <w:tcPr>
            <w:tcW w:w="2520" w:type="dxa"/>
            <w:vAlign w:val="center"/>
          </w:tcPr>
          <w:p w:rsidR="00F12FF3" w:rsidRPr="00D86170" w:rsidRDefault="00F12FF3" w:rsidP="0016172D">
            <w:pPr>
              <w:jc w:val="right"/>
              <w:rPr>
                <w:sz w:val="24"/>
                <w:szCs w:val="24"/>
              </w:rPr>
            </w:pPr>
            <w:r w:rsidRPr="00D86170">
              <w:rPr>
                <w:sz w:val="24"/>
                <w:szCs w:val="24"/>
              </w:rPr>
              <w:t xml:space="preserve">                            Name</w:t>
            </w:r>
          </w:p>
        </w:tc>
        <w:tc>
          <w:tcPr>
            <w:tcW w:w="2988" w:type="dxa"/>
            <w:vAlign w:val="center"/>
          </w:tcPr>
          <w:p w:rsidR="00F12FF3" w:rsidRPr="00D86170" w:rsidRDefault="00FC4C96" w:rsidP="0016172D">
            <w:pPr>
              <w:pStyle w:val="Title"/>
            </w:pPr>
            <w:r>
              <w:t>PHONG VO</w:t>
            </w:r>
          </w:p>
        </w:tc>
      </w:tr>
      <w:tr w:rsidR="00F12FF3" w:rsidRPr="00D86170" w:rsidTr="0016172D">
        <w:trPr>
          <w:trHeight w:hRule="exact" w:val="400"/>
        </w:trPr>
        <w:tc>
          <w:tcPr>
            <w:tcW w:w="2520" w:type="dxa"/>
            <w:vAlign w:val="center"/>
          </w:tcPr>
          <w:p w:rsidR="00F12FF3" w:rsidRPr="00D86170" w:rsidRDefault="00F12FF3" w:rsidP="0016172D">
            <w:pPr>
              <w:pStyle w:val="Title"/>
              <w:jc w:val="right"/>
            </w:pPr>
            <w:r w:rsidRPr="00D86170">
              <w:t xml:space="preserve">   E-mail address (print)</w:t>
            </w:r>
          </w:p>
        </w:tc>
        <w:tc>
          <w:tcPr>
            <w:tcW w:w="2988" w:type="dxa"/>
            <w:vAlign w:val="center"/>
          </w:tcPr>
          <w:p w:rsidR="00F12FF3" w:rsidRPr="00D86170" w:rsidRDefault="00FC4C96" w:rsidP="0016172D">
            <w:pPr>
              <w:pStyle w:val="Title"/>
            </w:pPr>
            <w:r>
              <w:t>Phong_Vo@student.uml.edu</w:t>
            </w:r>
          </w:p>
        </w:tc>
      </w:tr>
      <w:tr w:rsidR="00F12FF3" w:rsidRPr="00D86170" w:rsidTr="0016172D">
        <w:trPr>
          <w:trHeight w:hRule="exact" w:val="400"/>
        </w:trPr>
        <w:tc>
          <w:tcPr>
            <w:tcW w:w="2520" w:type="dxa"/>
            <w:vAlign w:val="center"/>
          </w:tcPr>
          <w:p w:rsidR="00F12FF3" w:rsidRPr="00D86170" w:rsidRDefault="00F12FF3" w:rsidP="0016172D">
            <w:pPr>
              <w:pStyle w:val="Title"/>
              <w:jc w:val="right"/>
            </w:pPr>
            <w:r w:rsidRPr="00D86170">
              <w:t xml:space="preserve">     Experiment Number</w:t>
            </w:r>
          </w:p>
        </w:tc>
        <w:tc>
          <w:tcPr>
            <w:tcW w:w="2988" w:type="dxa"/>
            <w:vAlign w:val="center"/>
          </w:tcPr>
          <w:p w:rsidR="00F12FF3" w:rsidRPr="00D86170" w:rsidRDefault="00F12FF3" w:rsidP="0016172D">
            <w:pPr>
              <w:pStyle w:val="Title"/>
            </w:pPr>
            <w:r w:rsidRPr="00D86170">
              <w:t>2</w:t>
            </w:r>
          </w:p>
        </w:tc>
      </w:tr>
      <w:tr w:rsidR="00F12FF3" w:rsidRPr="00D86170" w:rsidTr="0016172D">
        <w:trPr>
          <w:trHeight w:hRule="exact" w:val="400"/>
        </w:trPr>
        <w:tc>
          <w:tcPr>
            <w:tcW w:w="2520" w:type="dxa"/>
            <w:vAlign w:val="center"/>
          </w:tcPr>
          <w:p w:rsidR="00F12FF3" w:rsidRPr="00D86170" w:rsidRDefault="00F12FF3" w:rsidP="0016172D">
            <w:pPr>
              <w:pStyle w:val="Title"/>
              <w:jc w:val="right"/>
            </w:pPr>
            <w:r w:rsidRPr="00D86170">
              <w:t xml:space="preserve">                              Date</w:t>
            </w:r>
          </w:p>
        </w:tc>
        <w:tc>
          <w:tcPr>
            <w:tcW w:w="2988" w:type="dxa"/>
            <w:vAlign w:val="center"/>
          </w:tcPr>
          <w:p w:rsidR="00F12FF3" w:rsidRPr="00D86170" w:rsidRDefault="00CF1435" w:rsidP="0016172D">
            <w:pPr>
              <w:pStyle w:val="Title"/>
            </w:pPr>
            <w:r>
              <w:t>3/9/2018</w:t>
            </w:r>
          </w:p>
        </w:tc>
      </w:tr>
    </w:tbl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48"/>
        <w:gridCol w:w="1560"/>
      </w:tblGrid>
      <w:tr w:rsidR="00F12FF3" w:rsidRPr="00D86170" w:rsidTr="00CF414F">
        <w:trPr>
          <w:trHeight w:val="600"/>
        </w:trPr>
        <w:tc>
          <w:tcPr>
            <w:tcW w:w="5508" w:type="dxa"/>
            <w:gridSpan w:val="2"/>
            <w:vAlign w:val="center"/>
          </w:tcPr>
          <w:p w:rsidR="00F12FF3" w:rsidRPr="00D86170" w:rsidRDefault="00F12FF3" w:rsidP="00CF414F">
            <w:pPr>
              <w:jc w:val="center"/>
              <w:rPr>
                <w:sz w:val="28"/>
                <w:szCs w:val="28"/>
              </w:rPr>
            </w:pPr>
            <w:r w:rsidRPr="00D86170">
              <w:rPr>
                <w:sz w:val="28"/>
                <w:szCs w:val="28"/>
              </w:rPr>
              <w:t>For grader use</w:t>
            </w:r>
          </w:p>
        </w:tc>
      </w:tr>
      <w:tr w:rsidR="00114259" w:rsidRPr="00D86170" w:rsidTr="00D86170">
        <w:trPr>
          <w:trHeight w:val="555"/>
        </w:trPr>
        <w:tc>
          <w:tcPr>
            <w:tcW w:w="3948" w:type="dxa"/>
          </w:tcPr>
          <w:p w:rsidR="00114259" w:rsidRPr="00D86170" w:rsidRDefault="00114259" w:rsidP="00D86170">
            <w:pPr>
              <w:pStyle w:val="Title"/>
              <w:jc w:val="left"/>
            </w:pPr>
          </w:p>
        </w:tc>
        <w:tc>
          <w:tcPr>
            <w:tcW w:w="1560" w:type="dxa"/>
          </w:tcPr>
          <w:p w:rsidR="00114259" w:rsidRPr="00D86170" w:rsidRDefault="00114259" w:rsidP="00F12FF3">
            <w:pPr>
              <w:pStyle w:val="Title"/>
            </w:pPr>
          </w:p>
        </w:tc>
      </w:tr>
      <w:tr w:rsidR="00114259" w:rsidRPr="00D86170" w:rsidTr="007B7463">
        <w:trPr>
          <w:trHeight w:val="555"/>
        </w:trPr>
        <w:tc>
          <w:tcPr>
            <w:tcW w:w="3948" w:type="dxa"/>
            <w:vAlign w:val="center"/>
          </w:tcPr>
          <w:p w:rsidR="00114259" w:rsidRPr="00D86170" w:rsidRDefault="00114259" w:rsidP="00CF414F">
            <w:pPr>
              <w:pStyle w:val="Title"/>
              <w:jc w:val="left"/>
            </w:pPr>
            <w:r w:rsidRPr="00D86170">
              <w:t xml:space="preserve">Schematic diagram </w:t>
            </w:r>
            <w:r w:rsidR="00724DB2">
              <w:t xml:space="preserve">submitted </w:t>
            </w:r>
            <w:r w:rsidRPr="00D86170">
              <w:t>is different from the one in the report. (Need to re-submit the schematic diagram in the report or will be graded based on a maximum of 50 points.</w:t>
            </w:r>
            <w:r w:rsidR="004678A3">
              <w:t>)</w:t>
            </w:r>
          </w:p>
        </w:tc>
        <w:tc>
          <w:tcPr>
            <w:tcW w:w="1560" w:type="dxa"/>
            <w:vAlign w:val="center"/>
          </w:tcPr>
          <w:p w:rsidR="00114259" w:rsidRPr="00D86170" w:rsidRDefault="00114259" w:rsidP="007B7463">
            <w:pPr>
              <w:pStyle w:val="Title"/>
            </w:pPr>
            <w:r w:rsidRPr="00D86170">
              <w:t>5 points deduction</w:t>
            </w:r>
          </w:p>
        </w:tc>
      </w:tr>
      <w:tr w:rsidR="00F12FF3" w:rsidRPr="00D86170" w:rsidTr="007B7463">
        <w:trPr>
          <w:trHeight w:val="555"/>
        </w:trPr>
        <w:tc>
          <w:tcPr>
            <w:tcW w:w="3948" w:type="dxa"/>
            <w:vAlign w:val="center"/>
          </w:tcPr>
          <w:p w:rsidR="00F12FF3" w:rsidRPr="00D86170" w:rsidRDefault="00F12FF3" w:rsidP="00CF414F">
            <w:pPr>
              <w:rPr>
                <w:sz w:val="24"/>
                <w:szCs w:val="24"/>
              </w:rPr>
            </w:pPr>
            <w:r w:rsidRPr="00D86170">
              <w:rPr>
                <w:sz w:val="24"/>
                <w:szCs w:val="24"/>
              </w:rPr>
              <w:t>Cannot open file</w:t>
            </w:r>
          </w:p>
        </w:tc>
        <w:tc>
          <w:tcPr>
            <w:tcW w:w="1560" w:type="dxa"/>
            <w:vAlign w:val="center"/>
          </w:tcPr>
          <w:p w:rsidR="00F12FF3" w:rsidRPr="00D86170" w:rsidRDefault="00F12FF3" w:rsidP="007B7463">
            <w:pPr>
              <w:pStyle w:val="Title"/>
            </w:pPr>
          </w:p>
        </w:tc>
      </w:tr>
      <w:tr w:rsidR="00F12FF3" w:rsidRPr="00D86170" w:rsidTr="007B7463">
        <w:trPr>
          <w:trHeight w:val="555"/>
        </w:trPr>
        <w:tc>
          <w:tcPr>
            <w:tcW w:w="3948" w:type="dxa"/>
            <w:vAlign w:val="center"/>
          </w:tcPr>
          <w:p w:rsidR="00F12FF3" w:rsidRPr="00D86170" w:rsidRDefault="00F12FF3" w:rsidP="00CF414F">
            <w:pPr>
              <w:pStyle w:val="Title"/>
              <w:jc w:val="left"/>
            </w:pPr>
            <w:r w:rsidRPr="00D86170">
              <w:t>File is not readable</w:t>
            </w:r>
          </w:p>
          <w:p w:rsidR="00F12FF3" w:rsidRPr="00D86170" w:rsidRDefault="00F12FF3" w:rsidP="00CF414F">
            <w:pPr>
              <w:pStyle w:val="Title"/>
              <w:jc w:val="left"/>
            </w:pPr>
          </w:p>
        </w:tc>
        <w:tc>
          <w:tcPr>
            <w:tcW w:w="1560" w:type="dxa"/>
            <w:vAlign w:val="center"/>
          </w:tcPr>
          <w:p w:rsidR="00F12FF3" w:rsidRPr="00D86170" w:rsidRDefault="00F12FF3" w:rsidP="007B7463">
            <w:pPr>
              <w:pStyle w:val="Title"/>
            </w:pPr>
          </w:p>
        </w:tc>
      </w:tr>
      <w:tr w:rsidR="00F12FF3" w:rsidRPr="00D86170" w:rsidTr="007B7463">
        <w:trPr>
          <w:trHeight w:val="555"/>
        </w:trPr>
        <w:tc>
          <w:tcPr>
            <w:tcW w:w="3948" w:type="dxa"/>
            <w:vAlign w:val="center"/>
          </w:tcPr>
          <w:p w:rsidR="00F12FF3" w:rsidRPr="00D86170" w:rsidRDefault="00F12FF3" w:rsidP="00CF414F">
            <w:pPr>
              <w:pStyle w:val="Title"/>
              <w:jc w:val="left"/>
            </w:pPr>
            <w:r w:rsidRPr="00D86170">
              <w:t>Date student is notified to re-submit a schematic file by e-mail</w:t>
            </w:r>
          </w:p>
        </w:tc>
        <w:tc>
          <w:tcPr>
            <w:tcW w:w="1560" w:type="dxa"/>
            <w:vAlign w:val="center"/>
          </w:tcPr>
          <w:p w:rsidR="00F12FF3" w:rsidRPr="00D86170" w:rsidRDefault="00F12FF3" w:rsidP="007B7463">
            <w:pPr>
              <w:pStyle w:val="Title"/>
            </w:pPr>
          </w:p>
        </w:tc>
      </w:tr>
      <w:tr w:rsidR="00F12FF3" w:rsidRPr="00D86170" w:rsidTr="007B7463">
        <w:trPr>
          <w:trHeight w:val="555"/>
        </w:trPr>
        <w:tc>
          <w:tcPr>
            <w:tcW w:w="3948" w:type="dxa"/>
            <w:vAlign w:val="center"/>
          </w:tcPr>
          <w:p w:rsidR="00F12FF3" w:rsidRPr="00D86170" w:rsidRDefault="00F12FF3" w:rsidP="00CF414F">
            <w:pPr>
              <w:pStyle w:val="Title"/>
              <w:jc w:val="left"/>
            </w:pPr>
            <w:r w:rsidRPr="00D86170">
              <w:t xml:space="preserve">Date schematic file received </w:t>
            </w:r>
          </w:p>
          <w:p w:rsidR="00F12FF3" w:rsidRPr="00D86170" w:rsidRDefault="00F12FF3" w:rsidP="00CF414F">
            <w:pPr>
              <w:pStyle w:val="Title"/>
              <w:jc w:val="left"/>
            </w:pPr>
            <w:r w:rsidRPr="00D86170">
              <w:t xml:space="preserve">                 </w:t>
            </w:r>
          </w:p>
        </w:tc>
        <w:tc>
          <w:tcPr>
            <w:tcW w:w="1560" w:type="dxa"/>
            <w:vAlign w:val="center"/>
          </w:tcPr>
          <w:p w:rsidR="00F12FF3" w:rsidRPr="00D86170" w:rsidRDefault="00F12FF3" w:rsidP="007B7463">
            <w:pPr>
              <w:pStyle w:val="Title"/>
            </w:pPr>
          </w:p>
        </w:tc>
      </w:tr>
    </w:tbl>
    <w:p w:rsidR="00F12FF3" w:rsidRDefault="00F12FF3" w:rsidP="00F12FF3">
      <w:pPr>
        <w:pStyle w:val="Title"/>
        <w:jc w:val="left"/>
      </w:pPr>
    </w:p>
    <w:p w:rsidR="00F12FF3" w:rsidRDefault="00F12FF3" w:rsidP="00F12FF3">
      <w:pPr>
        <w:pStyle w:val="Title"/>
        <w:jc w:val="left"/>
        <w:rPr>
          <w:color w:val="FF0000"/>
        </w:rPr>
      </w:pPr>
      <w:r w:rsidRPr="00701400">
        <w:rPr>
          <w:color w:val="FF0000"/>
        </w:rPr>
        <w:t>Report will be graded based on a maximum of 50 (out of 100 points) if a schematic diagram is not received with</w:t>
      </w:r>
      <w:r w:rsidR="00114259">
        <w:rPr>
          <w:color w:val="FF0000"/>
        </w:rPr>
        <w:t>in</w:t>
      </w:r>
      <w:r w:rsidRPr="00701400">
        <w:rPr>
          <w:color w:val="FF0000"/>
        </w:rPr>
        <w:t xml:space="preserve"> three calendar days of notification or the re-submitted schematic file </w:t>
      </w:r>
      <w:r>
        <w:rPr>
          <w:color w:val="FF0000"/>
        </w:rPr>
        <w:t xml:space="preserve">still </w:t>
      </w:r>
      <w:r w:rsidRPr="00701400">
        <w:rPr>
          <w:color w:val="FF0000"/>
        </w:rPr>
        <w:t>cannot be opened or is not readable.</w:t>
      </w:r>
    </w:p>
    <w:p w:rsidR="00F12FF3" w:rsidRDefault="00F12FF3" w:rsidP="00F12FF3">
      <w:pPr>
        <w:pStyle w:val="Title"/>
        <w:jc w:val="left"/>
        <w:rPr>
          <w:color w:val="FF0000"/>
        </w:rPr>
      </w:pPr>
    </w:p>
    <w:p w:rsidR="00F12FF3" w:rsidRDefault="00F12FF3" w:rsidP="00F12FF3">
      <w:pPr>
        <w:pStyle w:val="Title"/>
        <w:jc w:val="left"/>
        <w:rPr>
          <w:color w:val="FF0000"/>
        </w:rPr>
      </w:pPr>
    </w:p>
    <w:p w:rsidR="00F12FF3" w:rsidRDefault="00F12FF3" w:rsidP="00F12FF3">
      <w:pPr>
        <w:pStyle w:val="Title"/>
        <w:jc w:val="left"/>
        <w:rPr>
          <w:color w:val="FF0000"/>
        </w:rPr>
      </w:pPr>
    </w:p>
    <w:p w:rsidR="00F12FF3" w:rsidRPr="00DA386B" w:rsidRDefault="00F12FF3" w:rsidP="00F12FF3">
      <w:pPr>
        <w:pStyle w:val="Title"/>
        <w:jc w:val="left"/>
      </w:pPr>
      <w:r w:rsidRPr="00DA386B">
        <w:t>Grade: ___________</w:t>
      </w:r>
    </w:p>
    <w:p w:rsidR="00783306" w:rsidRDefault="00F12FF3">
      <w:pPr>
        <w:pStyle w:val="Title"/>
      </w:pPr>
      <w:r>
        <w:br w:type="page"/>
      </w:r>
      <w:r w:rsidR="00783306">
        <w:lastRenderedPageBreak/>
        <w:t>Experiment 2</w:t>
      </w:r>
      <w:r w:rsidR="00783306">
        <w:tab/>
        <w:t>Design of a Code Converter</w:t>
      </w:r>
    </w:p>
    <w:p w:rsidR="00783306" w:rsidRDefault="00783306">
      <w:pPr>
        <w:jc w:val="center"/>
        <w:rPr>
          <w:sz w:val="24"/>
        </w:rPr>
      </w:pPr>
    </w:p>
    <w:p w:rsidR="00783306" w:rsidRDefault="00783306">
      <w:pPr>
        <w:tabs>
          <w:tab w:val="left" w:pos="360"/>
        </w:tabs>
        <w:rPr>
          <w:sz w:val="24"/>
        </w:rPr>
      </w:pPr>
      <w:r>
        <w:rPr>
          <w:sz w:val="24"/>
        </w:rPr>
        <w:t>1.</w:t>
      </w:r>
      <w:r>
        <w:rPr>
          <w:sz w:val="24"/>
        </w:rPr>
        <w:tab/>
        <w:t>Input and output code assignment</w:t>
      </w:r>
    </w:p>
    <w:p w:rsidR="00783306" w:rsidRDefault="00783306">
      <w:pPr>
        <w:tabs>
          <w:tab w:val="left" w:pos="360"/>
        </w:tabs>
        <w:rPr>
          <w:sz w:val="24"/>
        </w:rPr>
      </w:pPr>
    </w:p>
    <w:p w:rsidR="00783306" w:rsidRDefault="00783306">
      <w:pPr>
        <w:tabs>
          <w:tab w:val="left" w:pos="360"/>
        </w:tabs>
        <w:spacing w:line="360" w:lineRule="auto"/>
        <w:rPr>
          <w:color w:val="800080"/>
          <w:sz w:val="24"/>
        </w:rPr>
      </w:pPr>
      <w:r>
        <w:rPr>
          <w:sz w:val="24"/>
        </w:rPr>
        <w:tab/>
      </w:r>
      <w:r>
        <w:rPr>
          <w:color w:val="800080"/>
          <w:sz w:val="24"/>
        </w:rPr>
        <w:t>Input code:</w:t>
      </w:r>
      <w:r>
        <w:rPr>
          <w:color w:val="800080"/>
          <w:sz w:val="24"/>
        </w:rPr>
        <w:tab/>
      </w:r>
      <w:r w:rsidR="00BB5B01">
        <w:rPr>
          <w:color w:val="800080"/>
          <w:sz w:val="24"/>
        </w:rPr>
        <w:t xml:space="preserve">Reflected code </w:t>
      </w:r>
      <w:r w:rsidR="00934756">
        <w:rPr>
          <w:color w:val="800080"/>
          <w:sz w:val="24"/>
        </w:rPr>
        <w:t>1</w:t>
      </w:r>
      <w:r>
        <w:rPr>
          <w:color w:val="800080"/>
          <w:sz w:val="24"/>
        </w:rPr>
        <w:t xml:space="preserve">   </w:t>
      </w:r>
      <w:r>
        <w:rPr>
          <w:color w:val="800080"/>
          <w:sz w:val="24"/>
          <w:u w:val="single"/>
        </w:rPr>
        <w:t xml:space="preserve">  </w:t>
      </w:r>
    </w:p>
    <w:p w:rsidR="00783306" w:rsidRDefault="00783306">
      <w:pPr>
        <w:pStyle w:val="Heading4"/>
      </w:pPr>
      <w:r>
        <w:tab/>
        <w:t>Output code:</w:t>
      </w:r>
      <w:r>
        <w:tab/>
      </w:r>
      <w:r w:rsidR="0033219B">
        <w:t>(5,4,-1,-2)</w:t>
      </w:r>
      <w:r w:rsidR="00BB5B01">
        <w:t xml:space="preserve"> code</w:t>
      </w:r>
    </w:p>
    <w:p w:rsidR="00783306" w:rsidRDefault="00783306">
      <w:pPr>
        <w:tabs>
          <w:tab w:val="left" w:pos="360"/>
        </w:tabs>
        <w:rPr>
          <w:sz w:val="24"/>
        </w:rPr>
      </w:pPr>
    </w:p>
    <w:p w:rsidR="00783306" w:rsidRDefault="00783306">
      <w:pPr>
        <w:tabs>
          <w:tab w:val="left" w:pos="360"/>
        </w:tabs>
        <w:rPr>
          <w:sz w:val="24"/>
        </w:rPr>
      </w:pPr>
      <w:r>
        <w:rPr>
          <w:sz w:val="24"/>
        </w:rPr>
        <w:t>2.</w:t>
      </w:r>
      <w:r>
        <w:rPr>
          <w:sz w:val="24"/>
        </w:rPr>
        <w:tab/>
        <w:t>Design Procedures</w:t>
      </w:r>
    </w:p>
    <w:p w:rsidR="00783306" w:rsidRDefault="00783306">
      <w:pPr>
        <w:pStyle w:val="Heading3"/>
        <w:tabs>
          <w:tab w:val="left" w:pos="810"/>
        </w:tabs>
        <w:ind w:left="1710"/>
      </w:pPr>
    </w:p>
    <w:p w:rsidR="00783306" w:rsidRDefault="00783306">
      <w:pPr>
        <w:pStyle w:val="Heading3"/>
        <w:tabs>
          <w:tab w:val="left" w:pos="810"/>
        </w:tabs>
        <w:ind w:left="720"/>
        <w:rPr>
          <w:color w:val="FF0000"/>
          <w:sz w:val="20"/>
        </w:rPr>
      </w:pPr>
      <w:r>
        <w:t xml:space="preserve">Truth table for code converter </w:t>
      </w:r>
      <w:r>
        <w:rPr>
          <w:color w:val="FF0000"/>
          <w:sz w:val="20"/>
        </w:rPr>
        <w:t xml:space="preserve">(If ABCD is an invalid input code, </w:t>
      </w:r>
    </w:p>
    <w:p w:rsidR="00783306" w:rsidRDefault="00783306">
      <w:pPr>
        <w:pStyle w:val="Heading3"/>
        <w:tabs>
          <w:tab w:val="left" w:pos="810"/>
        </w:tabs>
        <w:ind w:left="720"/>
        <w:rPr>
          <w:color w:val="FF0000"/>
          <w:sz w:val="20"/>
        </w:rPr>
      </w:pPr>
      <w:r>
        <w:rPr>
          <w:color w:val="FF0000"/>
          <w:sz w:val="20"/>
        </w:rPr>
        <w:t xml:space="preserve">                                     write “invalid” in the column for decimal digits.)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350"/>
        <w:gridCol w:w="1890"/>
        <w:gridCol w:w="1800"/>
      </w:tblGrid>
      <w:tr w:rsidR="00783306" w:rsidRPr="00D86170" w:rsidTr="007F692D">
        <w:trPr>
          <w:cantSplit/>
        </w:trPr>
        <w:tc>
          <w:tcPr>
            <w:tcW w:w="1440" w:type="dxa"/>
            <w:vAlign w:val="center"/>
          </w:tcPr>
          <w:p w:rsidR="00783306" w:rsidRPr="00D86170" w:rsidRDefault="00783306" w:rsidP="007F692D">
            <w:pPr>
              <w:tabs>
                <w:tab w:val="left" w:pos="36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Decimal</w:t>
            </w:r>
          </w:p>
          <w:p w:rsidR="00783306" w:rsidRPr="00D86170" w:rsidRDefault="00783306" w:rsidP="007F692D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color w:val="800080"/>
                <w:sz w:val="24"/>
              </w:rPr>
              <w:t>digit for binary code</w:t>
            </w:r>
          </w:p>
        </w:tc>
        <w:tc>
          <w:tcPr>
            <w:tcW w:w="1350" w:type="dxa"/>
            <w:vAlign w:val="center"/>
          </w:tcPr>
          <w:p w:rsidR="00783306" w:rsidRPr="00D86170" w:rsidRDefault="00783306" w:rsidP="007F692D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Decimal equivalent of ABCD</w:t>
            </w:r>
          </w:p>
        </w:tc>
        <w:tc>
          <w:tcPr>
            <w:tcW w:w="1890" w:type="dxa"/>
            <w:vAlign w:val="center"/>
          </w:tcPr>
          <w:p w:rsidR="00783306" w:rsidRPr="00D86170" w:rsidRDefault="00783306" w:rsidP="007F692D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puts</w:t>
            </w:r>
          </w:p>
          <w:p w:rsidR="00783306" w:rsidRPr="00D86170" w:rsidRDefault="00783306" w:rsidP="007F692D">
            <w:pPr>
              <w:pStyle w:val="Heading1"/>
              <w:tabs>
                <w:tab w:val="left" w:pos="360"/>
              </w:tabs>
            </w:pPr>
            <w:r w:rsidRPr="00D86170">
              <w:t>A   B   C   D</w:t>
            </w:r>
          </w:p>
        </w:tc>
        <w:tc>
          <w:tcPr>
            <w:tcW w:w="1800" w:type="dxa"/>
            <w:vAlign w:val="center"/>
          </w:tcPr>
          <w:p w:rsidR="00783306" w:rsidRPr="00D86170" w:rsidRDefault="00783306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Outputs</w:t>
            </w:r>
          </w:p>
          <w:p w:rsidR="00783306" w:rsidRPr="00D86170" w:rsidRDefault="00783306" w:rsidP="00AD1ADE">
            <w:pPr>
              <w:tabs>
                <w:tab w:val="center" w:pos="171"/>
                <w:tab w:val="center" w:pos="504"/>
                <w:tab w:val="center" w:pos="531"/>
                <w:tab w:val="center" w:pos="855"/>
                <w:tab w:val="center" w:pos="1161"/>
                <w:tab w:val="center" w:pos="1443"/>
              </w:tabs>
              <w:jc w:val="center"/>
              <w:rPr>
                <w:sz w:val="24"/>
              </w:rPr>
            </w:pPr>
            <w:r w:rsidRPr="00D86170">
              <w:rPr>
                <w:color w:val="800080"/>
                <w:sz w:val="24"/>
              </w:rPr>
              <w:t>V  W  X  Y  Z</w:t>
            </w:r>
          </w:p>
        </w:tc>
      </w:tr>
      <w:tr w:rsidR="00783306" w:rsidRPr="00D86170" w:rsidTr="00AD1ADE">
        <w:trPr>
          <w:cantSplit/>
        </w:trPr>
        <w:tc>
          <w:tcPr>
            <w:tcW w:w="1440" w:type="dxa"/>
          </w:tcPr>
          <w:p w:rsidR="00783306" w:rsidRPr="00D86170" w:rsidRDefault="00071B08" w:rsidP="00071B08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0    0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04120A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6329B5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1525E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0    0    1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04120A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6329B5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1525E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2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0    1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04120A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6329B5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1525E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3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0    1    1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04120A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A11DE6">
              <w:rPr>
                <w:sz w:val="24"/>
              </w:rPr>
              <w:t>1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1525E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4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1    0    0</w:t>
            </w:r>
          </w:p>
        </w:tc>
        <w:tc>
          <w:tcPr>
            <w:tcW w:w="1800" w:type="dxa"/>
            <w:vAlign w:val="center"/>
          </w:tcPr>
          <w:p w:rsidR="00783306" w:rsidRPr="00D86170" w:rsidRDefault="006F2051" w:rsidP="003B5148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F07C65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5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1    0    1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CA22AA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CA22AA">
              <w:rPr>
                <w:sz w:val="24"/>
              </w:rPr>
              <w:t>0</w:t>
            </w:r>
            <w:r w:rsidR="00CA22AA">
              <w:rPr>
                <w:sz w:val="24"/>
              </w:rPr>
              <w:tab/>
              <w:t>d</w:t>
            </w:r>
            <w:r w:rsidR="00CA22AA">
              <w:rPr>
                <w:sz w:val="24"/>
              </w:rPr>
              <w:tab/>
              <w:t>d</w:t>
            </w:r>
            <w:r w:rsidR="00CA22AA">
              <w:rPr>
                <w:sz w:val="24"/>
              </w:rPr>
              <w:tab/>
              <w:t>d</w:t>
            </w:r>
            <w:r w:rsidR="00CA22AA">
              <w:rPr>
                <w:sz w:val="24"/>
              </w:rPr>
              <w:tab/>
              <w:t>d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1525E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6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1    1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033D58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033D58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033D58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033D58">
              <w:rPr>
                <w:sz w:val="24"/>
              </w:rPr>
              <w:t>0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9D208F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7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    1    1    1</w:t>
            </w:r>
          </w:p>
        </w:tc>
        <w:tc>
          <w:tcPr>
            <w:tcW w:w="1800" w:type="dxa"/>
            <w:vAlign w:val="center"/>
          </w:tcPr>
          <w:p w:rsidR="00783306" w:rsidRPr="00D86170" w:rsidRDefault="003B5148" w:rsidP="003B5148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8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0    0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</w:p>
        </w:tc>
      </w:tr>
      <w:tr w:rsidR="00783306" w:rsidRPr="00D86170" w:rsidTr="00AD1ADE">
        <w:trPr>
          <w:cantSplit/>
          <w:trHeight w:val="27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9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0    0    1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0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0    1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1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0    1    1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2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1    0    0</w:t>
            </w:r>
          </w:p>
        </w:tc>
        <w:tc>
          <w:tcPr>
            <w:tcW w:w="1800" w:type="dxa"/>
            <w:vAlign w:val="center"/>
          </w:tcPr>
          <w:p w:rsidR="00783306" w:rsidRPr="00D86170" w:rsidRDefault="003B5148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3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1    0    1</w:t>
            </w:r>
          </w:p>
        </w:tc>
        <w:tc>
          <w:tcPr>
            <w:tcW w:w="1800" w:type="dxa"/>
            <w:vAlign w:val="center"/>
          </w:tcPr>
          <w:p w:rsidR="00783306" w:rsidRPr="00D86170" w:rsidRDefault="003B5148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7B7AD8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4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1    1    0</w:t>
            </w:r>
          </w:p>
        </w:tc>
        <w:tc>
          <w:tcPr>
            <w:tcW w:w="1800" w:type="dxa"/>
            <w:vAlign w:val="center"/>
          </w:tcPr>
          <w:p w:rsidR="00783306" w:rsidRPr="00D86170" w:rsidRDefault="00334B22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 w:rsidR="00A21D5F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1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  <w:r w:rsidR="00C4487E">
              <w:rPr>
                <w:sz w:val="24"/>
              </w:rPr>
              <w:tab/>
            </w:r>
            <w:r w:rsidR="00564EA9">
              <w:rPr>
                <w:sz w:val="24"/>
              </w:rPr>
              <w:t>0</w:t>
            </w:r>
          </w:p>
        </w:tc>
      </w:tr>
      <w:tr w:rsidR="00783306" w:rsidRPr="00D86170" w:rsidTr="00AD1ADE">
        <w:trPr>
          <w:cantSplit/>
          <w:trHeight w:val="45"/>
        </w:trPr>
        <w:tc>
          <w:tcPr>
            <w:tcW w:w="1440" w:type="dxa"/>
          </w:tcPr>
          <w:p w:rsidR="00783306" w:rsidRPr="00D86170" w:rsidRDefault="0035653B" w:rsidP="00071B08">
            <w:pPr>
              <w:tabs>
                <w:tab w:val="left" w:pos="36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invalid</w:t>
            </w:r>
          </w:p>
        </w:tc>
        <w:tc>
          <w:tcPr>
            <w:tcW w:w="135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5</w:t>
            </w:r>
          </w:p>
        </w:tc>
        <w:tc>
          <w:tcPr>
            <w:tcW w:w="1890" w:type="dxa"/>
          </w:tcPr>
          <w:p w:rsidR="00783306" w:rsidRPr="00D86170" w:rsidRDefault="00783306">
            <w:pPr>
              <w:tabs>
                <w:tab w:val="left" w:pos="36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    1    1    1</w:t>
            </w:r>
          </w:p>
        </w:tc>
        <w:tc>
          <w:tcPr>
            <w:tcW w:w="1800" w:type="dxa"/>
            <w:vAlign w:val="center"/>
          </w:tcPr>
          <w:p w:rsidR="00783306" w:rsidRPr="00D86170" w:rsidRDefault="003B5148" w:rsidP="00AD1ADE">
            <w:pPr>
              <w:tabs>
                <w:tab w:val="center" w:pos="171"/>
                <w:tab w:val="center" w:pos="504"/>
                <w:tab w:val="center" w:pos="855"/>
                <w:tab w:val="center" w:pos="1161"/>
                <w:tab w:val="center" w:pos="1443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  <w:r>
              <w:rPr>
                <w:sz w:val="24"/>
              </w:rPr>
              <w:tab/>
              <w:t>d</w:t>
            </w:r>
          </w:p>
        </w:tc>
      </w:tr>
    </w:tbl>
    <w:p w:rsidR="00783306" w:rsidRDefault="00783306">
      <w:pPr>
        <w:tabs>
          <w:tab w:val="left" w:pos="360"/>
        </w:tabs>
        <w:rPr>
          <w:sz w:val="24"/>
        </w:rPr>
      </w:pPr>
    </w:p>
    <w:p w:rsidR="00783306" w:rsidRDefault="00783306">
      <w:pPr>
        <w:tabs>
          <w:tab w:val="left" w:pos="360"/>
        </w:tabs>
        <w:rPr>
          <w:sz w:val="24"/>
        </w:rPr>
      </w:pPr>
      <w:r>
        <w:rPr>
          <w:sz w:val="24"/>
        </w:rPr>
        <w:t>Express V, W, X, Y, Z in minterm list form</w:t>
      </w:r>
    </w:p>
    <w:p w:rsidR="00783306" w:rsidRDefault="00783306">
      <w:pPr>
        <w:tabs>
          <w:tab w:val="left" w:pos="360"/>
        </w:tabs>
        <w:rPr>
          <w:sz w:val="24"/>
        </w:rPr>
      </w:pPr>
    </w:p>
    <w:p w:rsidR="00783306" w:rsidRDefault="00783306">
      <w:pPr>
        <w:tabs>
          <w:tab w:val="left" w:pos="360"/>
          <w:tab w:val="left" w:pos="720"/>
        </w:tabs>
        <w:rPr>
          <w:color w:val="800080"/>
          <w:sz w:val="24"/>
        </w:rPr>
      </w:pPr>
      <w:r>
        <w:rPr>
          <w:sz w:val="24"/>
        </w:rPr>
        <w:tab/>
      </w:r>
      <w:r>
        <w:rPr>
          <w:color w:val="800080"/>
          <w:sz w:val="24"/>
        </w:rPr>
        <w:t xml:space="preserve">V </w:t>
      </w:r>
      <w:r>
        <w:rPr>
          <w:color w:val="800080"/>
          <w:sz w:val="24"/>
        </w:rPr>
        <w:tab/>
        <w:t xml:space="preserve">= </w:t>
      </w:r>
      <w:r>
        <w:rPr>
          <w:color w:val="800080"/>
          <w:sz w:val="24"/>
        </w:rPr>
        <w:sym w:font="Symbol" w:char="F053"/>
      </w:r>
      <w:r>
        <w:rPr>
          <w:color w:val="800080"/>
          <w:sz w:val="24"/>
        </w:rPr>
        <w:t xml:space="preserve"> m(</w:t>
      </w:r>
      <w:r w:rsidR="00527FBC">
        <w:rPr>
          <w:color w:val="800080"/>
          <w:sz w:val="24"/>
        </w:rPr>
        <w:t>0,1,2,3</w:t>
      </w:r>
      <w:r w:rsidR="00587877">
        <w:rPr>
          <w:color w:val="800080"/>
          <w:sz w:val="24"/>
        </w:rPr>
        <w:t>,6,8,9,10,11,14)</w:t>
      </w:r>
    </w:p>
    <w:p w:rsidR="00783306" w:rsidRDefault="00783306">
      <w:pPr>
        <w:tabs>
          <w:tab w:val="left" w:pos="360"/>
          <w:tab w:val="left" w:pos="720"/>
        </w:tabs>
        <w:rPr>
          <w:color w:val="800080"/>
          <w:sz w:val="24"/>
        </w:rPr>
      </w:pPr>
      <w:r>
        <w:rPr>
          <w:color w:val="800080"/>
          <w:sz w:val="24"/>
        </w:rPr>
        <w:tab/>
        <w:t xml:space="preserve">W </w:t>
      </w:r>
      <w:r>
        <w:rPr>
          <w:color w:val="800080"/>
          <w:sz w:val="24"/>
        </w:rPr>
        <w:tab/>
        <w:t xml:space="preserve">= </w:t>
      </w:r>
      <w:r>
        <w:rPr>
          <w:color w:val="800080"/>
          <w:sz w:val="24"/>
        </w:rPr>
        <w:sym w:font="Symbol" w:char="F053"/>
      </w:r>
      <w:r>
        <w:rPr>
          <w:color w:val="800080"/>
          <w:sz w:val="24"/>
        </w:rPr>
        <w:t xml:space="preserve"> m(</w:t>
      </w:r>
      <w:r w:rsidR="00EA4DB9">
        <w:rPr>
          <w:color w:val="800080"/>
          <w:sz w:val="24"/>
        </w:rPr>
        <w:t>1,8,9,10,11,14)</w:t>
      </w:r>
      <w:r w:rsidR="009932D3">
        <w:rPr>
          <w:color w:val="800080"/>
          <w:sz w:val="24"/>
        </w:rPr>
        <w:t xml:space="preserve"> + d(</w:t>
      </w:r>
      <w:r w:rsidR="00FC6ABE">
        <w:rPr>
          <w:color w:val="800080"/>
          <w:sz w:val="24"/>
        </w:rPr>
        <w:t>4,5,7,12,13,15</w:t>
      </w:r>
      <w:r w:rsidR="009932D3">
        <w:rPr>
          <w:color w:val="800080"/>
          <w:sz w:val="24"/>
        </w:rPr>
        <w:t>)</w:t>
      </w:r>
    </w:p>
    <w:p w:rsidR="00783306" w:rsidRDefault="00783306">
      <w:pPr>
        <w:tabs>
          <w:tab w:val="left" w:pos="360"/>
          <w:tab w:val="left" w:pos="720"/>
        </w:tabs>
        <w:rPr>
          <w:color w:val="800080"/>
          <w:sz w:val="24"/>
        </w:rPr>
      </w:pPr>
      <w:r>
        <w:rPr>
          <w:color w:val="800080"/>
          <w:sz w:val="24"/>
        </w:rPr>
        <w:tab/>
        <w:t xml:space="preserve">X </w:t>
      </w:r>
      <w:r>
        <w:rPr>
          <w:color w:val="800080"/>
          <w:sz w:val="24"/>
        </w:rPr>
        <w:tab/>
        <w:t xml:space="preserve">= </w:t>
      </w:r>
      <w:r>
        <w:rPr>
          <w:color w:val="800080"/>
          <w:sz w:val="24"/>
        </w:rPr>
        <w:sym w:font="Symbol" w:char="F053"/>
      </w:r>
      <w:r>
        <w:rPr>
          <w:color w:val="800080"/>
          <w:sz w:val="24"/>
        </w:rPr>
        <w:t xml:space="preserve"> m(</w:t>
      </w:r>
      <w:r w:rsidR="000775DB">
        <w:rPr>
          <w:color w:val="800080"/>
          <w:sz w:val="24"/>
        </w:rPr>
        <w:t>0,2,3,9,10,11,14)</w:t>
      </w:r>
      <w:r w:rsidR="00154DD8">
        <w:rPr>
          <w:color w:val="800080"/>
          <w:sz w:val="24"/>
        </w:rPr>
        <w:t xml:space="preserve"> + d(</w:t>
      </w:r>
      <w:r w:rsidR="00E80C62">
        <w:rPr>
          <w:color w:val="800080"/>
          <w:sz w:val="24"/>
        </w:rPr>
        <w:t>4,5</w:t>
      </w:r>
      <w:r w:rsidR="0054473B">
        <w:rPr>
          <w:color w:val="800080"/>
          <w:sz w:val="24"/>
        </w:rPr>
        <w:t>,</w:t>
      </w:r>
      <w:r w:rsidR="00E80C62">
        <w:rPr>
          <w:color w:val="800080"/>
          <w:sz w:val="24"/>
        </w:rPr>
        <w:t>7,12,13,15</w:t>
      </w:r>
      <w:r w:rsidR="00154DD8">
        <w:rPr>
          <w:color w:val="800080"/>
          <w:sz w:val="24"/>
        </w:rPr>
        <w:t>)</w:t>
      </w:r>
    </w:p>
    <w:p w:rsidR="00783306" w:rsidRDefault="00783306">
      <w:pPr>
        <w:pStyle w:val="Heading4"/>
        <w:tabs>
          <w:tab w:val="left" w:pos="720"/>
        </w:tabs>
        <w:spacing w:line="240" w:lineRule="auto"/>
      </w:pPr>
      <w:r>
        <w:tab/>
        <w:t xml:space="preserve">Y </w:t>
      </w:r>
      <w:r>
        <w:tab/>
        <w:t xml:space="preserve">= </w:t>
      </w:r>
      <w:r>
        <w:sym w:font="Symbol" w:char="F053"/>
      </w:r>
      <w:r>
        <w:t xml:space="preserve"> m(</w:t>
      </w:r>
      <w:r w:rsidR="00B62F2F">
        <w:t>2,9,10)</w:t>
      </w:r>
      <w:r w:rsidR="00154DD8">
        <w:t xml:space="preserve"> + d(</w:t>
      </w:r>
      <w:r w:rsidR="006A1057">
        <w:t>4,5</w:t>
      </w:r>
      <w:r w:rsidR="00912C0E">
        <w:t>,</w:t>
      </w:r>
      <w:r w:rsidR="006A1057">
        <w:t>7,12,13,1</w:t>
      </w:r>
      <w:r w:rsidR="00D25F0D">
        <w:t>5</w:t>
      </w:r>
      <w:r w:rsidR="00154DD8">
        <w:t>)</w:t>
      </w:r>
    </w:p>
    <w:p w:rsidR="00783306" w:rsidRDefault="00783306">
      <w:pPr>
        <w:tabs>
          <w:tab w:val="left" w:pos="360"/>
          <w:tab w:val="left" w:pos="720"/>
        </w:tabs>
        <w:rPr>
          <w:sz w:val="24"/>
        </w:rPr>
      </w:pPr>
      <w:r>
        <w:rPr>
          <w:color w:val="800080"/>
          <w:sz w:val="24"/>
        </w:rPr>
        <w:tab/>
        <w:t xml:space="preserve">Z </w:t>
      </w:r>
      <w:r>
        <w:rPr>
          <w:color w:val="800080"/>
          <w:sz w:val="24"/>
        </w:rPr>
        <w:tab/>
        <w:t xml:space="preserve">= </w:t>
      </w:r>
      <w:r>
        <w:rPr>
          <w:color w:val="800080"/>
          <w:sz w:val="24"/>
        </w:rPr>
        <w:sym w:font="Symbol" w:char="F053"/>
      </w:r>
      <w:r>
        <w:rPr>
          <w:color w:val="800080"/>
          <w:sz w:val="24"/>
        </w:rPr>
        <w:t xml:space="preserve"> m(</w:t>
      </w:r>
      <w:r w:rsidR="00BB0C36">
        <w:rPr>
          <w:color w:val="800080"/>
          <w:sz w:val="24"/>
        </w:rPr>
        <w:t>1,2,3,9,11)</w:t>
      </w:r>
      <w:r w:rsidR="002168DE">
        <w:rPr>
          <w:color w:val="800080"/>
          <w:sz w:val="24"/>
        </w:rPr>
        <w:t xml:space="preserve"> + d(</w:t>
      </w:r>
      <w:r w:rsidR="006D5E39">
        <w:rPr>
          <w:color w:val="800080"/>
          <w:sz w:val="24"/>
        </w:rPr>
        <w:t>4,5,7,12,13,15</w:t>
      </w:r>
      <w:r w:rsidR="002168DE">
        <w:rPr>
          <w:color w:val="800080"/>
          <w:sz w:val="24"/>
        </w:rPr>
        <w:t>)</w:t>
      </w:r>
    </w:p>
    <w:p w:rsidR="00777D87" w:rsidRDefault="00783306" w:rsidP="00777D87">
      <w:pPr>
        <w:pStyle w:val="Heading3"/>
        <w:tabs>
          <w:tab w:val="left" w:pos="540"/>
        </w:tabs>
        <w:rPr>
          <w:u w:val="single"/>
        </w:rPr>
      </w:pPr>
      <w:r>
        <w:rPr>
          <w:u w:val="single"/>
        </w:rPr>
        <w:br w:type="page"/>
      </w:r>
      <w:r w:rsidR="0048078E">
        <w:rPr>
          <w:u w:val="single"/>
        </w:rPr>
        <w:lastRenderedPageBreak/>
        <w:t xml:space="preserve"> </w:t>
      </w:r>
      <w:r w:rsidR="00777D87">
        <w:rPr>
          <w:u w:val="single"/>
        </w:rPr>
        <w:t xml:space="preserve">Design for </w:t>
      </w:r>
      <w:r w:rsidR="0048078E">
        <w:rPr>
          <w:u w:val="single"/>
        </w:rPr>
        <w:t>V</w:t>
      </w:r>
    </w:p>
    <w:p w:rsidR="00777D87" w:rsidRDefault="00777D87" w:rsidP="00777D87">
      <w:pPr>
        <w:tabs>
          <w:tab w:val="left" w:pos="360"/>
        </w:tabs>
        <w:rPr>
          <w:sz w:val="24"/>
        </w:rPr>
      </w:pPr>
    </w:p>
    <w:p w:rsidR="00777D87" w:rsidRDefault="00777D87" w:rsidP="00777D87">
      <w:pPr>
        <w:pStyle w:val="Heading3"/>
      </w:pPr>
      <w:r>
        <w:t xml:space="preserve">K-map for </w:t>
      </w:r>
      <w:r w:rsidR="0048078E">
        <w:t>V</w:t>
      </w:r>
    </w:p>
    <w:p w:rsidR="004324EE" w:rsidRDefault="004324EE" w:rsidP="004324E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2A4059" w:rsidRDefault="002A4059" w:rsidP="007256E6">
            <w:r>
              <w:t xml:space="preserve">        </w:t>
            </w:r>
            <w:r w:rsidR="00A44DDC">
              <w:t>A</w:t>
            </w:r>
            <w:r>
              <w:t>B</w:t>
            </w:r>
            <w:r w:rsidR="007256E6">
              <w:t xml:space="preserve"> </w:t>
            </w:r>
            <w:r>
              <w:t>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4324EE" w:rsidRDefault="00303E7F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4324EE" w:rsidRDefault="00303E7F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4324EE" w:rsidRDefault="00303E7F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4324EE" w:rsidRDefault="00303E7F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352EE1" w:rsidRDefault="00E02F99" w:rsidP="00F370C7">
            <w:pPr>
              <w:jc w:val="right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2096" behindDoc="0" locked="0" layoutInCell="1" allowOverlap="1">
                      <wp:simplePos x="0" y="0"/>
                      <wp:positionH relativeFrom="column">
                        <wp:posOffset>216535</wp:posOffset>
                      </wp:positionH>
                      <wp:positionV relativeFrom="paragraph">
                        <wp:posOffset>27940</wp:posOffset>
                      </wp:positionV>
                      <wp:extent cx="675640" cy="1772920"/>
                      <wp:effectExtent l="6985" t="8890" r="12700" b="8890"/>
                      <wp:wrapNone/>
                      <wp:docPr id="32" name="AutoShape 5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675640" cy="1772920"/>
                              </a:xfrm>
                              <a:prstGeom prst="leftBracket">
                                <a:avLst>
                                  <a:gd name="adj" fmla="val 218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85" coordsize="21600,21600" o:spt="85" adj="1800" path="m21600,qx0@0l0@1qy21600,21600e" filled="f">
                      <v:formulas>
                        <v:f eqn="val #0"/>
                        <v:f eqn="sum 21600 0 #0"/>
                        <v:f eqn="prod #0 9598 32768"/>
                        <v:f eqn="sum 21600 0 @2"/>
                      </v:formulas>
                      <v:path arrowok="t" gradientshapeok="t" o:connecttype="custom" o:connectlocs="21600,0;0,10800;21600,21600" textboxrect="6326,@2,21600,@3"/>
                      <v:handles>
                        <v:h position="topLeft,#0" yrange="0,10800"/>
                      </v:handles>
                    </v:shapetype>
                    <v:shape id="AutoShape 524" o:spid="_x0000_s1026" type="#_x0000_t85" style="position:absolute;margin-left:17.05pt;margin-top:2.2pt;width:53.2pt;height:139.6pt;rotation:180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">
                      <v:textbox style="mso-fit-shape-to-text:t"/>
                    </v:shape>
                  </w:pict>
                </mc:Fallback>
              </mc:AlternateContent>
            </w:r>
          </w:p>
          <w:p w:rsidR="004324EE" w:rsidRDefault="00303E7F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24B8C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1072" behindDoc="1" locked="0" layoutInCell="1" allowOverlap="1">
                      <wp:simplePos x="0" y="0"/>
                      <wp:positionH relativeFrom="column">
                        <wp:posOffset>-17145</wp:posOffset>
                      </wp:positionH>
                      <wp:positionV relativeFrom="paragraph">
                        <wp:posOffset>1440815</wp:posOffset>
                      </wp:positionV>
                      <wp:extent cx="1743710" cy="325755"/>
                      <wp:effectExtent l="11430" t="12065" r="6985" b="5080"/>
                      <wp:wrapNone/>
                      <wp:docPr id="31" name="AutoShape 5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43710" cy="32575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20" o:spid="_x0000_s1026" style="position:absolute;margin-left:-1.35pt;margin-top:113.45pt;width:137.3pt;height:25.65pt;z-index:-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303E7F" w:rsidRDefault="00603E4F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5C60D5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>
                      <wp:simplePos x="0" y="0"/>
                      <wp:positionH relativeFrom="column">
                        <wp:posOffset>57150</wp:posOffset>
                      </wp:positionH>
                      <wp:positionV relativeFrom="paragraph">
                        <wp:posOffset>9525</wp:posOffset>
                      </wp:positionV>
                      <wp:extent cx="675640" cy="1787525"/>
                      <wp:effectExtent l="9525" t="9525" r="10160" b="12700"/>
                      <wp:wrapNone/>
                      <wp:docPr id="30" name="AutoShape 5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75640" cy="1787525"/>
                              </a:xfrm>
                              <a:prstGeom prst="leftBracket">
                                <a:avLst>
                                  <a:gd name="adj" fmla="val 2204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22" o:spid="_x0000_s1026" type="#_x0000_t85" style="position:absolute;margin-left:4.5pt;margin-top:.75pt;width:53.2pt;height:140.7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">
                      <v:textbox style="mso-fit-shape-to-text:t"/>
                    </v:shape>
                  </w:pict>
                </mc:Fallback>
              </mc:AlternateContent>
            </w:r>
          </w:p>
          <w:p w:rsidR="004324EE" w:rsidRDefault="00CB750C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4324EE" w:rsidRDefault="00303E7F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051CFC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75B6" w:rsidRDefault="009775B6" w:rsidP="00F370C7">
            <w:pPr>
              <w:jc w:val="center"/>
            </w:pPr>
          </w:p>
          <w:p w:rsidR="004324EE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>
                      <wp:simplePos x="0" y="0"/>
                      <wp:positionH relativeFrom="column">
                        <wp:posOffset>774065</wp:posOffset>
                      </wp:positionH>
                      <wp:positionV relativeFrom="paragraph">
                        <wp:posOffset>-47625</wp:posOffset>
                      </wp:positionV>
                      <wp:extent cx="3009900" cy="666750"/>
                      <wp:effectExtent l="0" t="0" r="19050" b="19050"/>
                      <wp:wrapNone/>
                      <wp:docPr id="163" name="Text Box 2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09900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77D87" w:rsidRDefault="00777D87" w:rsidP="00777D87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SOP =</w:t>
                                  </w:r>
                                  <w:r w:rsidR="000E4F5C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B46FDF">
                                    <w:rPr>
                                      <w:color w:val="800080"/>
                                    </w:rPr>
                                    <w:t>B’ + CD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20" o:spid="_x0000_s1026" type="#_x0000_t202" style="position:absolute;left:0;text-align:left;margin-left:60.95pt;margin-top:-3.75pt;width:237pt;height:52.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">
                      <v:textbox>
                        <w:txbxContent>
                          <w:p w:rsidR="00777D87" w:rsidRDefault="00777D87" w:rsidP="00777D87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SOP =</w:t>
                            </w:r>
                            <w:r w:rsidR="000E4F5C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B46FDF">
                              <w:rPr>
                                <w:color w:val="800080"/>
                              </w:rPr>
                              <w:t>B’ + CD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B750C"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4324EE" w:rsidRDefault="00303E7F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051CFC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F9507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CB750C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4324EE" w:rsidRDefault="00303E7F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051CFC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CB750C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CB750C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24EE" w:rsidRDefault="00CB750C" w:rsidP="00F370C7">
            <w:pPr>
              <w:jc w:val="center"/>
            </w:pPr>
            <w:r>
              <w:t>1</w:t>
            </w:r>
          </w:p>
        </w:tc>
      </w:tr>
    </w:tbl>
    <w:p w:rsidR="004324EE" w:rsidRDefault="004324EE" w:rsidP="004324EE"/>
    <w:p w:rsidR="004324EE" w:rsidRDefault="004324EE" w:rsidP="004324E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972B15" w:rsidRDefault="00972B15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972B15" w:rsidRDefault="00972B15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972B15" w:rsidRDefault="00972B15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972B15" w:rsidRDefault="00972B15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972B15" w:rsidRDefault="00972B15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972B15" w:rsidRDefault="00972B15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604CA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3120" behindDoc="1" locked="0" layoutInCell="1" allowOverlap="1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128905</wp:posOffset>
                      </wp:positionV>
                      <wp:extent cx="787400" cy="649605"/>
                      <wp:effectExtent l="0" t="0" r="12700" b="17145"/>
                      <wp:wrapNone/>
                      <wp:docPr id="162" name="AutoShape 5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87400" cy="64960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29" o:spid="_x0000_s1026" style="position:absolute;margin-left:.65pt;margin-top:10.15pt;width:62pt;height:51.15pt;z-index:-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972B15" w:rsidRDefault="00972B15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604CA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4144" behindDoc="1" locked="0" layoutInCell="1" allowOverlap="1">
                      <wp:simplePos x="0" y="0"/>
                      <wp:positionH relativeFrom="column">
                        <wp:posOffset>59055</wp:posOffset>
                      </wp:positionH>
                      <wp:positionV relativeFrom="paragraph">
                        <wp:posOffset>130175</wp:posOffset>
                      </wp:positionV>
                      <wp:extent cx="678180" cy="716280"/>
                      <wp:effectExtent l="0" t="0" r="26670" b="26670"/>
                      <wp:wrapNone/>
                      <wp:docPr id="161" name="AutoShape 5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8180" cy="71628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32" o:spid="_x0000_s1026" style="position:absolute;margin-left:4.65pt;margin-top:10.25pt;width:53.4pt;height:56.4pt;z-index:-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703F0" w:rsidRDefault="00D703F0" w:rsidP="00F370C7">
            <w:pPr>
              <w:jc w:val="center"/>
            </w:pPr>
          </w:p>
          <w:p w:rsidR="00972B15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35712" behindDoc="0" locked="0" layoutInCell="1" allowOverlap="1">
                      <wp:simplePos x="0" y="0"/>
                      <wp:positionH relativeFrom="column">
                        <wp:posOffset>799465</wp:posOffset>
                      </wp:positionH>
                      <wp:positionV relativeFrom="paragraph">
                        <wp:posOffset>-128905</wp:posOffset>
                      </wp:positionV>
                      <wp:extent cx="3009900" cy="666750"/>
                      <wp:effectExtent l="0" t="0" r="19050" b="19050"/>
                      <wp:wrapNone/>
                      <wp:docPr id="160" name="Text Box 2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09900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77D87" w:rsidRDefault="00777D87" w:rsidP="00777D87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POS =</w:t>
                                  </w:r>
                                  <w:r w:rsidR="00E17D60">
                                    <w:rPr>
                                      <w:color w:val="800080"/>
                                    </w:rPr>
                                    <w:t xml:space="preserve"> (B’+C)(B’+D’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21" o:spid="_x0000_s1027" type="#_x0000_t202" style="position:absolute;left:0;text-align:left;margin-left:62.95pt;margin-top:-10.15pt;width:237pt;height:52.5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">
                      <v:textbox>
                        <w:txbxContent>
                          <w:p w:rsidR="00777D87" w:rsidRDefault="00777D87" w:rsidP="00777D87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POS =</w:t>
                            </w:r>
                            <w:r w:rsidR="00E17D60">
                              <w:rPr>
                                <w:color w:val="800080"/>
                              </w:rPr>
                              <w:t xml:space="preserve"> (B’+C)(B’+D’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11E04"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972B15" w:rsidRDefault="00972B15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972B15" w:rsidRDefault="00972B15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2B15" w:rsidRDefault="00911E04" w:rsidP="00F370C7">
            <w:pPr>
              <w:jc w:val="center"/>
            </w:pPr>
            <w:r>
              <w:t>1</w:t>
            </w:r>
          </w:p>
        </w:tc>
      </w:tr>
    </w:tbl>
    <w:p w:rsidR="001168BD" w:rsidRDefault="001168BD" w:rsidP="004324EE"/>
    <w:p w:rsidR="007C254A" w:rsidRDefault="007C254A" w:rsidP="00777D87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777D87" w:rsidRDefault="00777D87" w:rsidP="00777D87">
      <w:pPr>
        <w:tabs>
          <w:tab w:val="left" w:pos="360"/>
          <w:tab w:val="left" w:pos="810"/>
        </w:tabs>
        <w:rPr>
          <w:sz w:val="24"/>
          <w:u w:val="single"/>
        </w:rPr>
      </w:pPr>
      <w:r>
        <w:rPr>
          <w:sz w:val="24"/>
          <w:u w:val="single"/>
        </w:rPr>
        <w:t xml:space="preserve">Realization and gate transformation for </w:t>
      </w:r>
      <w:r w:rsidR="0048078E">
        <w:rPr>
          <w:sz w:val="24"/>
          <w:u w:val="single"/>
        </w:rPr>
        <w:t>V</w:t>
      </w:r>
    </w:p>
    <w:p w:rsidR="00777D87" w:rsidRDefault="00777D87" w:rsidP="00777D87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777D87" w:rsidRDefault="00777D87" w:rsidP="00777D87">
      <w:pPr>
        <w:tabs>
          <w:tab w:val="left" w:pos="-3510"/>
          <w:tab w:val="left" w:pos="360"/>
        </w:tabs>
        <w:rPr>
          <w:sz w:val="24"/>
        </w:rPr>
      </w:pPr>
      <w:r>
        <w:rPr>
          <w:sz w:val="24"/>
        </w:rPr>
        <w:t>Minimize either the simplest SOP or the simplest POS obtained from the K-map to an expression with a minimum number of literals.</w:t>
      </w:r>
    </w:p>
    <w:p w:rsidR="00777D87" w:rsidRDefault="00777D87" w:rsidP="00777D87">
      <w:pPr>
        <w:tabs>
          <w:tab w:val="left" w:pos="360"/>
          <w:tab w:val="left" w:pos="810"/>
        </w:tabs>
        <w:ind w:left="810"/>
        <w:rPr>
          <w:sz w:val="24"/>
        </w:rPr>
      </w:pPr>
    </w:p>
    <w:p w:rsidR="00777D87" w:rsidRDefault="0048078E" w:rsidP="00777D87">
      <w:pPr>
        <w:tabs>
          <w:tab w:val="left" w:pos="360"/>
          <w:tab w:val="left" w:pos="810"/>
        </w:tabs>
        <w:ind w:left="810"/>
        <w:rPr>
          <w:sz w:val="24"/>
        </w:rPr>
      </w:pPr>
      <w:r>
        <w:rPr>
          <w:sz w:val="24"/>
        </w:rPr>
        <w:t>V</w:t>
      </w:r>
      <w:r w:rsidR="00777D87">
        <w:rPr>
          <w:sz w:val="24"/>
        </w:rPr>
        <w:t xml:space="preserve"> = </w:t>
      </w:r>
      <w:r w:rsidR="003B0762">
        <w:rPr>
          <w:sz w:val="24"/>
        </w:rPr>
        <w:t>B’ + CD’</w:t>
      </w:r>
    </w:p>
    <w:p w:rsidR="00777D87" w:rsidRDefault="00777D87" w:rsidP="00777D87">
      <w:pPr>
        <w:tabs>
          <w:tab w:val="left" w:pos="360"/>
          <w:tab w:val="left" w:pos="810"/>
        </w:tabs>
        <w:ind w:left="810"/>
        <w:rPr>
          <w:sz w:val="24"/>
        </w:rPr>
      </w:pPr>
    </w:p>
    <w:p w:rsidR="00777D87" w:rsidRDefault="00F0778D" w:rsidP="00777D87">
      <w:pPr>
        <w:tabs>
          <w:tab w:val="left" w:pos="360"/>
          <w:tab w:val="left" w:pos="810"/>
        </w:tabs>
        <w:rPr>
          <w:sz w:val="24"/>
        </w:rPr>
      </w:pPr>
      <w:r>
        <w:rPr>
          <w:sz w:val="24"/>
        </w:rPr>
        <w:br w:type="page"/>
      </w:r>
      <w:r w:rsidR="00777D87">
        <w:rPr>
          <w:sz w:val="24"/>
        </w:rPr>
        <w:lastRenderedPageBreak/>
        <w:t xml:space="preserve">Draw the circuit for </w:t>
      </w:r>
      <w:r w:rsidR="0048078E">
        <w:rPr>
          <w:sz w:val="24"/>
        </w:rPr>
        <w:t>V</w:t>
      </w:r>
      <w:r w:rsidR="00777D87">
        <w:rPr>
          <w:sz w:val="24"/>
        </w:rPr>
        <w:t xml:space="preserve"> with a minimum number of 2-input AND gates and 2-input OR gates using LogicWorks:</w:t>
      </w:r>
    </w:p>
    <w:p w:rsidR="00777D87" w:rsidRDefault="00E02F99" w:rsidP="00777D87">
      <w:pPr>
        <w:tabs>
          <w:tab w:val="left" w:pos="360"/>
          <w:tab w:val="left" w:pos="810"/>
        </w:tabs>
        <w:rPr>
          <w:sz w:val="24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6670</wp:posOffset>
                </wp:positionV>
                <wp:extent cx="1943100" cy="304800"/>
                <wp:effectExtent l="0" t="0" r="19050" b="19050"/>
                <wp:wrapNone/>
                <wp:docPr id="159" name="Text Box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7D87" w:rsidRDefault="00777D87" w:rsidP="00777D87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8" o:spid="_x0000_s1028" type="#_x0000_t202" style="position:absolute;margin-left:1.05pt;margin-top:2.1pt;width:153pt;height:24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">
                <v:textbox>
                  <w:txbxContent>
                    <w:p w:rsidR="00777D87" w:rsidRDefault="00777D87" w:rsidP="00777D87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CE2B7E" w:rsidP="00777D87">
      <w:pPr>
        <w:tabs>
          <w:tab w:val="left" w:pos="360"/>
          <w:tab w:val="left" w:pos="810"/>
        </w:tabs>
        <w:rPr>
          <w:sz w:val="24"/>
        </w:rPr>
      </w:pPr>
      <w:r>
        <w:object w:dxaOrig="4607" w:dyaOrig="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65.25pt" o:ole="">
            <v:imagedata r:id="rId9" o:title=""/>
          </v:shape>
          <o:OLEObject Type="Embed" ProgID="Visio.Drawing.11" ShapeID="_x0000_i1025" DrawAspect="Content" ObjectID="_1583050634" r:id="rId10"/>
        </w:object>
      </w: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777D87" w:rsidP="00777D87">
      <w:pPr>
        <w:pStyle w:val="Heading3"/>
        <w:tabs>
          <w:tab w:val="left" w:pos="810"/>
        </w:tabs>
      </w:pPr>
      <w:r>
        <w:t xml:space="preserve">Draw the circuit for </w:t>
      </w:r>
      <w:r w:rsidR="0048078E">
        <w:t>V</w:t>
      </w:r>
      <w:r>
        <w:t xml:space="preserve"> with only NAND gates and/or NOR gates using LogicWorks:</w:t>
      </w:r>
    </w:p>
    <w:p w:rsidR="00777D87" w:rsidRDefault="00E02F99" w:rsidP="00777D87">
      <w:pPr>
        <w:pStyle w:val="Heading3"/>
        <w:tabs>
          <w:tab w:val="clear" w:pos="360"/>
          <w:tab w:val="left" w:pos="-3510"/>
        </w:tabs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4765</wp:posOffset>
                </wp:positionV>
                <wp:extent cx="1943100" cy="304800"/>
                <wp:effectExtent l="0" t="0" r="19050" b="19050"/>
                <wp:wrapNone/>
                <wp:docPr id="158" name="Text Box 2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7D87" w:rsidRDefault="00777D87" w:rsidP="00777D87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19" o:spid="_x0000_s1029" type="#_x0000_t202" style="position:absolute;margin-left:1.05pt;margin-top:1.95pt;width:153pt;height:24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">
                <v:textbox>
                  <w:txbxContent>
                    <w:p w:rsidR="00777D87" w:rsidRDefault="00777D87" w:rsidP="00777D87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777D87" w:rsidP="00777D87">
      <w:pPr>
        <w:tabs>
          <w:tab w:val="left" w:pos="360"/>
          <w:tab w:val="left" w:pos="810"/>
        </w:tabs>
        <w:rPr>
          <w:sz w:val="24"/>
        </w:rPr>
      </w:pPr>
    </w:p>
    <w:p w:rsidR="00777D87" w:rsidRDefault="0061347F" w:rsidP="00777D87">
      <w:pPr>
        <w:tabs>
          <w:tab w:val="left" w:pos="360"/>
        </w:tabs>
        <w:rPr>
          <w:sz w:val="24"/>
        </w:rPr>
      </w:pPr>
      <w:r>
        <w:object w:dxaOrig="4589" w:dyaOrig="1310">
          <v:shape id="_x0000_i1026" type="#_x0000_t75" style="width:229.5pt;height:65.25pt" o:ole="">
            <v:imagedata r:id="rId11" o:title=""/>
          </v:shape>
          <o:OLEObject Type="Embed" ProgID="Visio.Drawing.11" ShapeID="_x0000_i1026" DrawAspect="Content" ObjectID="_1583050635" r:id="rId12"/>
        </w:object>
      </w:r>
    </w:p>
    <w:p w:rsidR="0048078E" w:rsidRDefault="00F0778D" w:rsidP="0048078E">
      <w:pPr>
        <w:pStyle w:val="Heading3"/>
        <w:tabs>
          <w:tab w:val="left" w:pos="540"/>
        </w:tabs>
        <w:rPr>
          <w:u w:val="single"/>
        </w:rPr>
      </w:pPr>
      <w:r>
        <w:rPr>
          <w:u w:val="single"/>
        </w:rPr>
        <w:br w:type="page"/>
      </w:r>
      <w:r w:rsidR="0048078E">
        <w:rPr>
          <w:u w:val="single"/>
        </w:rPr>
        <w:lastRenderedPageBreak/>
        <w:t>Design for W</w:t>
      </w:r>
    </w:p>
    <w:p w:rsidR="0048078E" w:rsidRDefault="0048078E" w:rsidP="0048078E">
      <w:pPr>
        <w:tabs>
          <w:tab w:val="left" w:pos="360"/>
        </w:tabs>
        <w:rPr>
          <w:sz w:val="24"/>
        </w:rPr>
      </w:pPr>
    </w:p>
    <w:p w:rsidR="0048078E" w:rsidRDefault="0048078E" w:rsidP="0048078E">
      <w:pPr>
        <w:pStyle w:val="Heading3"/>
      </w:pPr>
      <w:r>
        <w:t>K-map for W</w:t>
      </w:r>
    </w:p>
    <w:p w:rsidR="00696D53" w:rsidRDefault="00696D53" w:rsidP="00696D5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AD11F3" w:rsidRDefault="00AD11F3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AD11F3" w:rsidRDefault="00AD11F3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AD11F3" w:rsidRDefault="00AD11F3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AD11F3" w:rsidRDefault="00AD11F3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AD11F3" w:rsidRDefault="00AD11F3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AD11F3" w:rsidRDefault="00AD11F3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28D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83313D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5168" behindDoc="1" locked="0" layoutInCell="1" allowOverlap="1">
                      <wp:simplePos x="0" y="0"/>
                      <wp:positionH relativeFrom="column">
                        <wp:posOffset>1905</wp:posOffset>
                      </wp:positionH>
                      <wp:positionV relativeFrom="paragraph">
                        <wp:posOffset>125095</wp:posOffset>
                      </wp:positionV>
                      <wp:extent cx="314325" cy="1681480"/>
                      <wp:effectExtent l="11430" t="10795" r="7620" b="12700"/>
                      <wp:wrapNone/>
                      <wp:docPr id="29" name="AutoShape 5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4325" cy="168148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33" o:spid="_x0000_s1026" style="position:absolute;margin-left:.15pt;margin-top:9.85pt;width:24.75pt;height:132.4pt;z-index:-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">
                      <v:textbox style="mso-fit-shape-to-text:t"/>
                    </v:roundrect>
                  </w:pict>
                </mc:Fallback>
              </mc:AlternateContent>
            </w:r>
          </w:p>
          <w:p w:rsidR="00AD11F3" w:rsidRDefault="00730B5F" w:rsidP="00F370C7">
            <w:pPr>
              <w:jc w:val="center"/>
            </w:pPr>
            <w:r>
              <w:t>1</w:t>
            </w:r>
          </w:p>
        </w:tc>
      </w:tr>
      <w:tr w:rsidR="00271970" w:rsidTr="00EE6A5D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AD11F3" w:rsidRDefault="00AD11F3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332CB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17145</wp:posOffset>
                      </wp:positionH>
                      <wp:positionV relativeFrom="paragraph">
                        <wp:posOffset>86360</wp:posOffset>
                      </wp:positionV>
                      <wp:extent cx="1586865" cy="318135"/>
                      <wp:effectExtent l="0" t="0" r="13335" b="24765"/>
                      <wp:wrapNone/>
                      <wp:docPr id="28" name="AutoShape 5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86865" cy="31813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38" o:spid="_x0000_s1026" style="position:absolute;margin-left:1.35pt;margin-top:6.8pt;width:124.95pt;height:25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AD11F3" w:rsidRDefault="00730B5F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EE6A5D" w:rsidRDefault="00EE6A5D" w:rsidP="00EE6A5D">
            <w:pPr>
              <w:jc w:val="center"/>
            </w:pPr>
          </w:p>
          <w:p w:rsidR="00AD11F3" w:rsidRDefault="00E02F99" w:rsidP="00EE6A5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>
                      <wp:simplePos x="0" y="0"/>
                      <wp:positionH relativeFrom="column">
                        <wp:posOffset>742950</wp:posOffset>
                      </wp:positionH>
                      <wp:positionV relativeFrom="paragraph">
                        <wp:posOffset>97155</wp:posOffset>
                      </wp:positionV>
                      <wp:extent cx="2617470" cy="666750"/>
                      <wp:effectExtent l="0" t="0" r="11430" b="19050"/>
                      <wp:wrapNone/>
                      <wp:docPr id="154" name="Text Box 3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17470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8078E" w:rsidRDefault="0048078E" w:rsidP="0048078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SOP =</w:t>
                                  </w:r>
                                  <w:r w:rsidR="008502D3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0C3768">
                                    <w:rPr>
                                      <w:color w:val="800080"/>
                                    </w:rPr>
                                    <w:t xml:space="preserve">AB’ + </w:t>
                                  </w:r>
                                  <w:r w:rsidR="005F6AA7">
                                    <w:rPr>
                                      <w:color w:val="800080"/>
                                    </w:rPr>
                                    <w:t xml:space="preserve">C’D + </w:t>
                                  </w:r>
                                  <w:r w:rsidR="00DD342C">
                                    <w:rPr>
                                      <w:color w:val="800080"/>
                                    </w:rPr>
                                    <w:t>A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46" o:spid="_x0000_s1030" type="#_x0000_t202" style="position:absolute;left:0;text-align:left;margin-left:58.5pt;margin-top:7.65pt;width:206.1pt;height:52.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">
                      <v:textbo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SOP =</w:t>
                            </w:r>
                            <w:r w:rsidR="008502D3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0C3768">
                              <w:rPr>
                                <w:color w:val="800080"/>
                              </w:rPr>
                              <w:t xml:space="preserve">AB’ + </w:t>
                            </w:r>
                            <w:r w:rsidR="005F6AA7">
                              <w:rPr>
                                <w:color w:val="800080"/>
                              </w:rPr>
                              <w:t xml:space="preserve">C’D + </w:t>
                            </w:r>
                            <w:r w:rsidR="00DD342C">
                              <w:rPr>
                                <w:color w:val="800080"/>
                              </w:rPr>
                              <w:t>A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30B5F"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AD11F3" w:rsidRDefault="00AD11F3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28D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34ECF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62865</wp:posOffset>
                      </wp:positionH>
                      <wp:positionV relativeFrom="paragraph">
                        <wp:posOffset>97155</wp:posOffset>
                      </wp:positionV>
                      <wp:extent cx="638175" cy="727710"/>
                      <wp:effectExtent l="0" t="0" r="28575" b="15240"/>
                      <wp:wrapNone/>
                      <wp:docPr id="152" name="AutoShape 5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8175" cy="72771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38" o:spid="_x0000_s1026" style="position:absolute;margin-left:4.95pt;margin-top:7.65pt;width:50.25pt;height:57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AD11F3" w:rsidRDefault="003302CE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730B5F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AD11F3" w:rsidRDefault="00AD11F3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28D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3328D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730B5F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AD11F3" w:rsidRDefault="00730B5F" w:rsidP="00F370C7">
            <w:pPr>
              <w:jc w:val="center"/>
            </w:pPr>
            <w:r>
              <w:t>1</w:t>
            </w:r>
          </w:p>
        </w:tc>
      </w:tr>
    </w:tbl>
    <w:p w:rsidR="00696D53" w:rsidRDefault="00696D53" w:rsidP="00696D5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082FBE" w:rsidTr="0083308B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082FBE" w:rsidRDefault="00082FBE" w:rsidP="0083308B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082FBE" w:rsidRDefault="00082FBE" w:rsidP="0083308B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082FBE" w:rsidRDefault="00082FBE" w:rsidP="0083308B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082FBE" w:rsidRDefault="00082FBE" w:rsidP="0083308B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082FBE" w:rsidRDefault="00082FBE" w:rsidP="0083308B">
            <w:pPr>
              <w:jc w:val="center"/>
            </w:pPr>
            <w:r>
              <w:t>10</w:t>
            </w:r>
          </w:p>
        </w:tc>
      </w:tr>
      <w:tr w:rsidR="00082FBE" w:rsidTr="0083308B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082FBE" w:rsidRDefault="00082FBE" w:rsidP="0083308B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1</w:t>
            </w:r>
          </w:p>
        </w:tc>
      </w:tr>
      <w:tr w:rsidR="00082FBE" w:rsidTr="0083308B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082FBE" w:rsidRDefault="00082FBE" w:rsidP="0083308B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72D04" w:rsidRDefault="00E02F99" w:rsidP="0083308B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39808" behindDoc="0" locked="0" layoutInCell="1" allowOverlap="1">
                      <wp:simplePos x="0" y="0"/>
                      <wp:positionH relativeFrom="column">
                        <wp:posOffset>676910</wp:posOffset>
                      </wp:positionH>
                      <wp:positionV relativeFrom="paragraph">
                        <wp:posOffset>20955</wp:posOffset>
                      </wp:positionV>
                      <wp:extent cx="2685415" cy="666750"/>
                      <wp:effectExtent l="0" t="0" r="19685" b="19050"/>
                      <wp:wrapNone/>
                      <wp:docPr id="150" name="Text Box 3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85415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8078E" w:rsidRDefault="0048078E" w:rsidP="0038357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POS =</w:t>
                                  </w:r>
                                  <w:r w:rsidR="004F3FBF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044DF1">
                                    <w:rPr>
                                      <w:color w:val="800080"/>
                                    </w:rPr>
                                    <w:t>(A</w:t>
                                  </w:r>
                                  <w:r w:rsidR="00F71AA1">
                                    <w:rPr>
                                      <w:color w:val="800080"/>
                                    </w:rPr>
                                    <w:t>+D</w:t>
                                  </w:r>
                                  <w:r w:rsidR="00044DF1">
                                    <w:rPr>
                                      <w:color w:val="800080"/>
                                    </w:rPr>
                                    <w:t>)(</w:t>
                                  </w:r>
                                  <w:r w:rsidR="008A649A">
                                    <w:rPr>
                                      <w:color w:val="800080"/>
                                    </w:rPr>
                                    <w:t>A+C’</w:t>
                                  </w:r>
                                  <w:r w:rsidR="00044DF1">
                                    <w:rPr>
                                      <w:color w:val="800080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347" o:spid="_x0000_s1031" type="#_x0000_t202" style="position:absolute;left:0;text-align:left;margin-left:53.3pt;margin-top:1.65pt;width:211.45pt;height:52.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">
                      <v:textbox>
                        <w:txbxContent>
                          <w:p w:rsidR="0048078E" w:rsidRDefault="0048078E" w:rsidP="0038357E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POS =</w:t>
                            </w:r>
                            <w:r w:rsidR="004F3FBF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044DF1">
                              <w:rPr>
                                <w:color w:val="800080"/>
                              </w:rPr>
                              <w:t>(A</w:t>
                            </w:r>
                            <w:r w:rsidR="00F71AA1">
                              <w:rPr>
                                <w:color w:val="800080"/>
                              </w:rPr>
                              <w:t>+D</w:t>
                            </w:r>
                            <w:r w:rsidR="00044DF1">
                              <w:rPr>
                                <w:color w:val="800080"/>
                              </w:rPr>
                              <w:t>)(</w:t>
                            </w:r>
                            <w:r w:rsidR="008A649A">
                              <w:rPr>
                                <w:color w:val="800080"/>
                              </w:rPr>
                              <w:t>A+C’</w:t>
                            </w:r>
                            <w:r w:rsidR="00044DF1">
                              <w:rPr>
                                <w:color w:val="800080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082FBE" w:rsidRDefault="00082FBE" w:rsidP="0083308B">
            <w:pPr>
              <w:jc w:val="center"/>
            </w:pPr>
            <w:r>
              <w:t>1</w:t>
            </w:r>
          </w:p>
        </w:tc>
      </w:tr>
      <w:tr w:rsidR="00082FBE" w:rsidTr="0083308B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082FBE" w:rsidRDefault="00082FBE" w:rsidP="0083308B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6976F2" w:rsidRDefault="00E02F99" w:rsidP="0083308B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11430</wp:posOffset>
                      </wp:positionH>
                      <wp:positionV relativeFrom="paragraph">
                        <wp:posOffset>82550</wp:posOffset>
                      </wp:positionV>
                      <wp:extent cx="762635" cy="746760"/>
                      <wp:effectExtent l="0" t="0" r="18415" b="15240"/>
                      <wp:wrapNone/>
                      <wp:docPr id="149" name="AutoShape 5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62635" cy="74676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 algn="ctr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541" o:spid="_x0000_s1026" style="position:absolute;margin-left:.9pt;margin-top:6.5pt;width:60.05pt;height:58.8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082FBE" w:rsidRDefault="00082FBE" w:rsidP="0083308B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972ACD" w:rsidP="0083308B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1</w:t>
            </w:r>
          </w:p>
        </w:tc>
      </w:tr>
      <w:tr w:rsidR="00082FBE" w:rsidTr="0083308B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082FBE" w:rsidRDefault="00082FBE" w:rsidP="0083308B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CD089C" w:rsidRDefault="00E02F99" w:rsidP="0083308B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30175</wp:posOffset>
                      </wp:positionH>
                      <wp:positionV relativeFrom="paragraph">
                        <wp:posOffset>-1690370</wp:posOffset>
                      </wp:positionV>
                      <wp:extent cx="554990" cy="776605"/>
                      <wp:effectExtent l="3492" t="0" r="20003" b="20002"/>
                      <wp:wrapNone/>
                      <wp:docPr id="148" name="AutoShape 5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-5400000">
                                <a:off x="0" y="0"/>
                                <a:ext cx="554990" cy="776605"/>
                              </a:xfrm>
                              <a:prstGeom prst="leftBracket">
                                <a:avLst>
                                  <a:gd name="adj" fmla="val 1166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44" o:spid="_x0000_s1026" type="#_x0000_t85" style="position:absolute;margin-left:10.25pt;margin-top:-133.1pt;width:43.7pt;height:61.1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">
                      <v:textbox style="mso-fit-shape-to-text:t"/>
                    </v:shape>
                  </w:pict>
                </mc:Fallback>
              </mc:AlternateContent>
            </w: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128270</wp:posOffset>
                      </wp:positionH>
                      <wp:positionV relativeFrom="paragraph">
                        <wp:posOffset>-6350</wp:posOffset>
                      </wp:positionV>
                      <wp:extent cx="554990" cy="776605"/>
                      <wp:effectExtent l="3492" t="0" r="20003" b="20002"/>
                      <wp:wrapNone/>
                      <wp:docPr id="147" name="AutoShape 5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5400000">
                                <a:off x="0" y="0"/>
                                <a:ext cx="554990" cy="776605"/>
                              </a:xfrm>
                              <a:prstGeom prst="leftBracket">
                                <a:avLst>
                                  <a:gd name="adj" fmla="val 11661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43" o:spid="_x0000_s1026" type="#_x0000_t85" style="position:absolute;margin-left:10.1pt;margin-top:-.5pt;width:43.7pt;height:61.15pt;rotation:90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">
                      <v:textbox style="mso-fit-shape-to-text:t"/>
                    </v:shape>
                  </w:pict>
                </mc:Fallback>
              </mc:AlternateContent>
            </w:r>
          </w:p>
          <w:p w:rsidR="00082FBE" w:rsidRDefault="00082FBE" w:rsidP="0083308B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82FBE" w:rsidRDefault="00082FBE" w:rsidP="0083308B">
            <w:pPr>
              <w:jc w:val="center"/>
            </w:pPr>
            <w:r>
              <w:t>1</w:t>
            </w:r>
          </w:p>
        </w:tc>
      </w:tr>
    </w:tbl>
    <w:p w:rsidR="00AD11F3" w:rsidRPr="00696D53" w:rsidRDefault="00AD11F3" w:rsidP="00696D53"/>
    <w:p w:rsidR="0048078E" w:rsidRDefault="0048078E" w:rsidP="0048078E">
      <w:pPr>
        <w:tabs>
          <w:tab w:val="left" w:pos="36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  <w:r>
        <w:rPr>
          <w:sz w:val="24"/>
          <w:u w:val="single"/>
        </w:rPr>
        <w:t>Realization and gate transformation for W</w: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48078E" w:rsidRDefault="0048078E" w:rsidP="0048078E">
      <w:pPr>
        <w:tabs>
          <w:tab w:val="left" w:pos="-3510"/>
          <w:tab w:val="left" w:pos="360"/>
        </w:tabs>
        <w:rPr>
          <w:sz w:val="24"/>
        </w:rPr>
      </w:pPr>
      <w:r>
        <w:rPr>
          <w:sz w:val="24"/>
        </w:rPr>
        <w:t>Minimize either the simplest SOP or the simplest POS obtained from the K-map to an expression with a minimum number of literals.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B42B1C" w:rsidRPr="00B42B1C" w:rsidRDefault="0048078E" w:rsidP="00B42B1C">
      <w:pPr>
        <w:tabs>
          <w:tab w:val="left" w:pos="360"/>
          <w:tab w:val="left" w:pos="810"/>
        </w:tabs>
        <w:ind w:left="810"/>
        <w:rPr>
          <w:color w:val="800080"/>
          <w:sz w:val="24"/>
          <w:szCs w:val="24"/>
        </w:rPr>
      </w:pPr>
      <w:r w:rsidRPr="00110FA7">
        <w:rPr>
          <w:sz w:val="24"/>
          <w:szCs w:val="24"/>
        </w:rPr>
        <w:t xml:space="preserve">W = </w:t>
      </w:r>
      <w:r w:rsidR="005B1FB1" w:rsidRPr="00110FA7">
        <w:rPr>
          <w:color w:val="800080"/>
          <w:sz w:val="24"/>
          <w:szCs w:val="24"/>
        </w:rPr>
        <w:t>(A+D)(A+C’)</w:t>
      </w:r>
      <w:r w:rsidR="00B42B1C">
        <w:rPr>
          <w:color w:val="800080"/>
          <w:sz w:val="24"/>
          <w:szCs w:val="24"/>
        </w:rPr>
        <w:t xml:space="preserve"> = A + C’D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Default="00F0778D" w:rsidP="0048078E">
      <w:pPr>
        <w:tabs>
          <w:tab w:val="left" w:pos="360"/>
          <w:tab w:val="left" w:pos="810"/>
        </w:tabs>
        <w:rPr>
          <w:sz w:val="24"/>
        </w:rPr>
      </w:pPr>
      <w:r>
        <w:rPr>
          <w:sz w:val="24"/>
        </w:rPr>
        <w:br w:type="page"/>
      </w:r>
      <w:r w:rsidR="0048078E">
        <w:rPr>
          <w:sz w:val="24"/>
        </w:rPr>
        <w:lastRenderedPageBreak/>
        <w:t>Draw the circuit for W with a minimum number of 2-input AND gates and 2-input OR gates using LogicWorks:</w:t>
      </w:r>
    </w:p>
    <w:p w:rsidR="0048078E" w:rsidRDefault="00E02F99" w:rsidP="0048078E">
      <w:pPr>
        <w:tabs>
          <w:tab w:val="left" w:pos="360"/>
          <w:tab w:val="left" w:pos="810"/>
        </w:tabs>
        <w:rPr>
          <w:sz w:val="24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6670</wp:posOffset>
                </wp:positionV>
                <wp:extent cx="1943100" cy="304800"/>
                <wp:effectExtent l="0" t="0" r="19050" b="19050"/>
                <wp:wrapNone/>
                <wp:docPr id="146" name="Text Box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4" o:spid="_x0000_s1032" type="#_x0000_t202" style="position:absolute;margin-left:1.05pt;margin-top:2.1pt;width:153pt;height:24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B42B1C" w:rsidP="0048078E">
      <w:pPr>
        <w:tabs>
          <w:tab w:val="left" w:pos="360"/>
          <w:tab w:val="left" w:pos="810"/>
        </w:tabs>
        <w:rPr>
          <w:sz w:val="24"/>
        </w:rPr>
      </w:pPr>
      <w:r>
        <w:object w:dxaOrig="4603" w:dyaOrig="1310">
          <v:shape id="_x0000_i1027" type="#_x0000_t75" style="width:230.25pt;height:65.25pt" o:ole="">
            <v:imagedata r:id="rId13" o:title=""/>
          </v:shape>
          <o:OLEObject Type="Embed" ProgID="Visio.Drawing.11" ShapeID="_x0000_i1027" DrawAspect="Content" ObjectID="_1583050636" r:id="rId14"/>
        </w:objec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pStyle w:val="Heading3"/>
        <w:tabs>
          <w:tab w:val="left" w:pos="810"/>
        </w:tabs>
      </w:pPr>
      <w:r>
        <w:t>Draw the circuit for W with only NAND gates and/or NOR gates using LogicWorks:</w:t>
      </w:r>
    </w:p>
    <w:p w:rsidR="0048078E" w:rsidRDefault="00E02F99" w:rsidP="0048078E">
      <w:pPr>
        <w:pStyle w:val="Heading3"/>
        <w:tabs>
          <w:tab w:val="clear" w:pos="360"/>
          <w:tab w:val="left" w:pos="-3510"/>
        </w:tabs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4765</wp:posOffset>
                </wp:positionV>
                <wp:extent cx="1943100" cy="304800"/>
                <wp:effectExtent l="0" t="0" r="19050" b="19050"/>
                <wp:wrapNone/>
                <wp:docPr id="145" name="Text Box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45" o:spid="_x0000_s1033" type="#_x0000_t202" style="position:absolute;margin-left:1.05pt;margin-top:1.95pt;width:153pt;height:24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6247BB" w:rsidP="0048078E">
      <w:pPr>
        <w:tabs>
          <w:tab w:val="left" w:pos="360"/>
        </w:tabs>
        <w:rPr>
          <w:sz w:val="24"/>
        </w:rPr>
      </w:pPr>
      <w:r>
        <w:object w:dxaOrig="4607" w:dyaOrig="1310">
          <v:shape id="_x0000_i1028" type="#_x0000_t75" style="width:230.25pt;height:65.25pt" o:ole="">
            <v:imagedata r:id="rId15" o:title=""/>
          </v:shape>
          <o:OLEObject Type="Embed" ProgID="Visio.Drawing.11" ShapeID="_x0000_i1028" DrawAspect="Content" ObjectID="_1583050637" r:id="rId16"/>
        </w:object>
      </w:r>
    </w:p>
    <w:p w:rsidR="0048078E" w:rsidRDefault="0048078E" w:rsidP="0048078E">
      <w:pPr>
        <w:tabs>
          <w:tab w:val="left" w:pos="360"/>
        </w:tabs>
        <w:jc w:val="center"/>
        <w:rPr>
          <w:noProof/>
        </w:rPr>
      </w:pPr>
    </w:p>
    <w:p w:rsidR="0048078E" w:rsidRDefault="00F0778D" w:rsidP="0048078E">
      <w:pPr>
        <w:pStyle w:val="Heading3"/>
        <w:tabs>
          <w:tab w:val="left" w:pos="540"/>
        </w:tabs>
        <w:rPr>
          <w:u w:val="single"/>
        </w:rPr>
      </w:pPr>
      <w:r>
        <w:rPr>
          <w:u w:val="single"/>
        </w:rPr>
        <w:br w:type="page"/>
      </w:r>
      <w:r w:rsidR="0048078E">
        <w:rPr>
          <w:u w:val="single"/>
        </w:rPr>
        <w:lastRenderedPageBreak/>
        <w:t>Design for X</w:t>
      </w:r>
    </w:p>
    <w:p w:rsidR="0048078E" w:rsidRDefault="0048078E" w:rsidP="0048078E">
      <w:pPr>
        <w:tabs>
          <w:tab w:val="left" w:pos="360"/>
        </w:tabs>
        <w:rPr>
          <w:sz w:val="24"/>
        </w:rPr>
      </w:pPr>
    </w:p>
    <w:p w:rsidR="0048078E" w:rsidRDefault="0048078E" w:rsidP="00505DDF">
      <w:pPr>
        <w:pStyle w:val="Heading3"/>
        <w:tabs>
          <w:tab w:val="left" w:pos="8550"/>
        </w:tabs>
      </w:pPr>
      <w:r>
        <w:t>K-map for X</w:t>
      </w:r>
    </w:p>
    <w:p w:rsidR="00171E26" w:rsidRDefault="00171E26" w:rsidP="0048078E">
      <w:pPr>
        <w:tabs>
          <w:tab w:val="left" w:pos="360"/>
        </w:tabs>
        <w:rPr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171E26" w:rsidRDefault="00171E26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5C16D3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68580</wp:posOffset>
                      </wp:positionV>
                      <wp:extent cx="758825" cy="304800"/>
                      <wp:effectExtent l="13335" t="11430" r="8890" b="7620"/>
                      <wp:wrapNone/>
                      <wp:docPr id="27" name="AutoShape 1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58825" cy="3048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4" o:spid="_x0000_s1026" style="position:absolute;margin-left:.3pt;margin-top:5.4pt;width:59.75pt;height:2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864E39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765A0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5875</wp:posOffset>
                      </wp:positionH>
                      <wp:positionV relativeFrom="paragraph">
                        <wp:posOffset>83820</wp:posOffset>
                      </wp:positionV>
                      <wp:extent cx="301625" cy="1683385"/>
                      <wp:effectExtent l="6350" t="7620" r="6350" b="13970"/>
                      <wp:wrapNone/>
                      <wp:docPr id="25" name="AutoShape 1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1625" cy="168338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1" o:spid="_x0000_s1026" style="position:absolute;margin-left:1.25pt;margin-top:6.6pt;width:23.75pt;height:13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176983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98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9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7A3145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50800</wp:posOffset>
                      </wp:positionH>
                      <wp:positionV relativeFrom="paragraph">
                        <wp:posOffset>106680</wp:posOffset>
                      </wp:positionV>
                      <wp:extent cx="660400" cy="703580"/>
                      <wp:effectExtent l="12700" t="11430" r="12700" b="8890"/>
                      <wp:wrapNone/>
                      <wp:docPr id="24" name="AutoShape 1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0400" cy="70358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C0504D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3" o:spid="_x0000_s1026" style="position:absolute;margin-left:4pt;margin-top:8.4pt;width:52pt;height:55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" filled="f" strokecolor="#c0504d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176983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57791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22935</wp:posOffset>
                      </wp:positionH>
                      <wp:positionV relativeFrom="paragraph">
                        <wp:posOffset>-5080</wp:posOffset>
                      </wp:positionV>
                      <wp:extent cx="2835910" cy="596265"/>
                      <wp:effectExtent l="0" t="0" r="21590" b="13335"/>
                      <wp:wrapNone/>
                      <wp:docPr id="23" name="Text Box 3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35910" cy="59626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47855" w:rsidRDefault="00687946" w:rsidP="00B47855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 w:rsidRPr="00652868">
                                    <w:rPr>
                                      <w:color w:val="800080"/>
                                    </w:rPr>
                                    <w:t xml:space="preserve">Simplest </w:t>
                                  </w:r>
                                  <w:r w:rsidR="003F3F4F" w:rsidRPr="00652868">
                                    <w:rPr>
                                      <w:color w:val="800080"/>
                                    </w:rPr>
                                    <w:t>SOP</w:t>
                                  </w:r>
                                  <w:r w:rsidR="00B47855">
                                    <w:rPr>
                                      <w:color w:val="800080"/>
                                    </w:rPr>
                                    <w:t xml:space="preserve"> = </w:t>
                                  </w:r>
                                </w:p>
                                <w:p w:rsidR="005321B3" w:rsidRPr="00B47855" w:rsidRDefault="00B47855" w:rsidP="00B47855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A’C’D’ + AB + AD</w:t>
                                  </w:r>
                                  <w:r w:rsidR="00FE3B0E">
                                    <w:rPr>
                                      <w:color w:val="800080"/>
                                    </w:rPr>
                                    <w:t xml:space="preserve"> + </w:t>
                                  </w:r>
                                  <w:r w:rsidR="005A7B88">
                                    <w:rPr>
                                      <w:color w:val="800080"/>
                                    </w:rPr>
                                    <w:t xml:space="preserve">CD + </w:t>
                                  </w:r>
                                  <w:r w:rsidR="00856746">
                                    <w:rPr>
                                      <w:color w:val="800080"/>
                                    </w:rPr>
                                    <w:t>AC</w:t>
                                  </w:r>
                                  <w:r w:rsidR="00012044">
                                    <w:rPr>
                                      <w:color w:val="800080"/>
                                    </w:rPr>
                                    <w:t xml:space="preserve"> + B’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4" type="#_x0000_t202" style="position:absolute;left:0;text-align:left;margin-left:49.05pt;margin-top:-.4pt;width:223.3pt;height:46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">
                      <v:textbox>
                        <w:txbxContent>
                          <w:p w:rsidR="00B47855" w:rsidRDefault="00687946" w:rsidP="00B47855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 w:rsidRPr="00652868">
                              <w:rPr>
                                <w:color w:val="800080"/>
                              </w:rPr>
                              <w:t xml:space="preserve">Simplest </w:t>
                            </w:r>
                            <w:r w:rsidR="003F3F4F" w:rsidRPr="00652868">
                              <w:rPr>
                                <w:color w:val="800080"/>
                              </w:rPr>
                              <w:t>SOP</w:t>
                            </w:r>
                            <w:r w:rsidR="00B47855">
                              <w:rPr>
                                <w:color w:val="800080"/>
                              </w:rPr>
                              <w:t xml:space="preserve"> = </w:t>
                            </w:r>
                          </w:p>
                          <w:p w:rsidR="005321B3" w:rsidRPr="00B47855" w:rsidRDefault="00B47855" w:rsidP="00B47855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A’C’D’ + AB + AD</w:t>
                            </w:r>
                            <w:r w:rsidR="00FE3B0E">
                              <w:rPr>
                                <w:color w:val="800080"/>
                              </w:rPr>
                              <w:t xml:space="preserve"> + </w:t>
                            </w:r>
                            <w:r w:rsidR="005A7B88">
                              <w:rPr>
                                <w:color w:val="800080"/>
                              </w:rPr>
                              <w:t xml:space="preserve">CD + </w:t>
                            </w:r>
                            <w:r w:rsidR="00856746">
                              <w:rPr>
                                <w:color w:val="800080"/>
                              </w:rPr>
                              <w:t>AC</w:t>
                            </w:r>
                            <w:r w:rsidR="00012044">
                              <w:rPr>
                                <w:color w:val="800080"/>
                              </w:rPr>
                              <w:t xml:space="preserve"> + B’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171E26" w:rsidRDefault="00864E39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E02F99" w:rsidP="00F370C7">
            <w:pPr>
              <w:jc w:val="right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>
                      <wp:simplePos x="0" y="0"/>
                      <wp:positionH relativeFrom="column">
                        <wp:posOffset>446405</wp:posOffset>
                      </wp:positionH>
                      <wp:positionV relativeFrom="paragraph">
                        <wp:posOffset>33020</wp:posOffset>
                      </wp:positionV>
                      <wp:extent cx="374015" cy="855345"/>
                      <wp:effectExtent l="8255" t="13970" r="8255" b="6985"/>
                      <wp:wrapNone/>
                      <wp:docPr id="22" name="AutoShape 5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 rot="10800000">
                                <a:off x="0" y="0"/>
                                <a:ext cx="374015" cy="855345"/>
                              </a:xfrm>
                              <a:prstGeom prst="leftBracket">
                                <a:avLst>
                                  <a:gd name="adj" fmla="val 19058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22" o:spid="_x0000_s1026" type="#_x0000_t85" style="position:absolute;margin-left:35.15pt;margin-top:2.6pt;width:29.45pt;height:67.35pt;rotation:18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">
                      <v:textbox style="mso-fit-shape-to-text:t"/>
                    </v:shape>
                  </w:pict>
                </mc:Fallback>
              </mc:AlternateContent>
            </w:r>
            <w:r w:rsidR="00171E26"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525679" w:rsidRDefault="00E02F99" w:rsidP="007A046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66040</wp:posOffset>
                      </wp:positionV>
                      <wp:extent cx="1655445" cy="349250"/>
                      <wp:effectExtent l="9525" t="8890" r="11430" b="13335"/>
                      <wp:wrapNone/>
                      <wp:docPr id="21" name="AutoShape 1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55445" cy="3492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7030A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2" o:spid="_x0000_s1026" style="position:absolute;margin-left:3.75pt;margin-top:5.2pt;width:130.35pt;height:27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" filled="f" strokecolor="#7030a0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864E39" w:rsidP="007A046D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E94722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>
                      <wp:simplePos x="0" y="0"/>
                      <wp:positionH relativeFrom="column">
                        <wp:posOffset>77470</wp:posOffset>
                      </wp:positionH>
                      <wp:positionV relativeFrom="paragraph">
                        <wp:posOffset>130175</wp:posOffset>
                      </wp:positionV>
                      <wp:extent cx="660400" cy="753745"/>
                      <wp:effectExtent l="10795" t="6350" r="5080" b="11430"/>
                      <wp:wrapNone/>
                      <wp:docPr id="20" name="AutoShape 2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0400" cy="7537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31849B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1" o:spid="_x0000_s1026" style="position:absolute;margin-left:6.1pt;margin-top:10.25pt;width:52pt;height:59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" filled="f" strokecolor="#31849b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176983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F01AE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>
                      <wp:simplePos x="0" y="0"/>
                      <wp:positionH relativeFrom="column">
                        <wp:posOffset>56515</wp:posOffset>
                      </wp:positionH>
                      <wp:positionV relativeFrom="paragraph">
                        <wp:posOffset>33020</wp:posOffset>
                      </wp:positionV>
                      <wp:extent cx="374015" cy="855345"/>
                      <wp:effectExtent l="8890" t="13970" r="7620" b="6985"/>
                      <wp:wrapNone/>
                      <wp:docPr id="19" name="AutoShape 5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374015" cy="855345"/>
                              </a:xfrm>
                              <a:prstGeom prst="leftBracket">
                                <a:avLst>
                                  <a:gd name="adj" fmla="val 19058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AutoShape 522" o:spid="_x0000_s1026" type="#_x0000_t85" style="position:absolute;margin-left:4.45pt;margin-top:2.6pt;width:29.45pt;height:67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">
                      <v:textbox style="mso-fit-shape-to-text:t"/>
                    </v:shape>
                  </w:pict>
                </mc:Fallback>
              </mc:AlternateContent>
            </w:r>
          </w:p>
          <w:p w:rsidR="00171E26" w:rsidRDefault="00864E39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9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64E39" w:rsidP="00F370C7">
            <w:pPr>
              <w:jc w:val="center"/>
            </w:pPr>
            <w:r>
              <w:t>1</w:t>
            </w:r>
          </w:p>
        </w:tc>
      </w:tr>
    </w:tbl>
    <w:p w:rsidR="00171E26" w:rsidRDefault="00171E26" w:rsidP="0048078E">
      <w:pPr>
        <w:tabs>
          <w:tab w:val="left" w:pos="360"/>
        </w:tabs>
        <w:rPr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3D3F7A" w:rsidTr="00204212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3D3F7A" w:rsidRDefault="003D3F7A" w:rsidP="00204212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3D3F7A" w:rsidRDefault="003D3F7A" w:rsidP="00204212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3D3F7A" w:rsidRDefault="003D3F7A" w:rsidP="00204212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3D3F7A" w:rsidRDefault="003D3F7A" w:rsidP="00204212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3D3F7A" w:rsidRDefault="003D3F7A" w:rsidP="00204212">
            <w:pPr>
              <w:jc w:val="center"/>
            </w:pPr>
            <w:r>
              <w:t>10</w:t>
            </w:r>
          </w:p>
        </w:tc>
      </w:tr>
      <w:tr w:rsidR="003D3F7A" w:rsidTr="00244A8D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3D3F7A" w:rsidRDefault="003D3F7A" w:rsidP="00204212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F437A2" w:rsidRDefault="00E02F99" w:rsidP="00244A8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-33020</wp:posOffset>
                      </wp:positionH>
                      <wp:positionV relativeFrom="paragraph">
                        <wp:posOffset>125730</wp:posOffset>
                      </wp:positionV>
                      <wp:extent cx="340360" cy="1622425"/>
                      <wp:effectExtent l="5080" t="11430" r="6985" b="13970"/>
                      <wp:wrapNone/>
                      <wp:docPr id="18" name="AutoShape 1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0360" cy="16224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9" o:spid="_x0000_s1026" style="position:absolute;margin-left:-2.6pt;margin-top:9.9pt;width:26.8pt;height:127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07641" w:rsidRDefault="00E02F99" w:rsidP="00244A8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54610</wp:posOffset>
                      </wp:positionH>
                      <wp:positionV relativeFrom="paragraph">
                        <wp:posOffset>66040</wp:posOffset>
                      </wp:positionV>
                      <wp:extent cx="739775" cy="296545"/>
                      <wp:effectExtent l="6985" t="8890" r="5715" b="8890"/>
                      <wp:wrapNone/>
                      <wp:docPr id="17" name="AutoShape 1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39775" cy="2965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7" o:spid="_x0000_s1026" style="position:absolute;margin-left:4.3pt;margin-top:5.2pt;width:58.25pt;height:23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307641">
            <w:pPr>
              <w:jc w:val="center"/>
            </w:pPr>
            <w:r>
              <w:t>0</w:t>
            </w:r>
          </w:p>
        </w:tc>
      </w:tr>
      <w:tr w:rsidR="003D3F7A" w:rsidTr="00244A8D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3D3F7A" w:rsidRDefault="003D3F7A" w:rsidP="00204212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07641" w:rsidRDefault="00E02F99" w:rsidP="00244A8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3810</wp:posOffset>
                      </wp:positionH>
                      <wp:positionV relativeFrom="paragraph">
                        <wp:posOffset>82550</wp:posOffset>
                      </wp:positionV>
                      <wp:extent cx="789305" cy="296545"/>
                      <wp:effectExtent l="13335" t="6350" r="6985" b="11430"/>
                      <wp:wrapNone/>
                      <wp:docPr id="16" name="AutoShape 1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89305" cy="2965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78" o:spid="_x0000_s1026" style="position:absolute;margin-left:.3pt;margin-top:6.5pt;width:62.15pt;height:23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3D3F7A" w:rsidRDefault="003D3F7A" w:rsidP="00244A8D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E92A24" w:rsidRDefault="00E02F99" w:rsidP="00244A8D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687705</wp:posOffset>
                      </wp:positionH>
                      <wp:positionV relativeFrom="paragraph">
                        <wp:posOffset>76200</wp:posOffset>
                      </wp:positionV>
                      <wp:extent cx="2782570" cy="621030"/>
                      <wp:effectExtent l="0" t="0" r="17780" b="26670"/>
                      <wp:wrapNone/>
                      <wp:docPr id="168" name="Text Box 3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82570" cy="6210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92A24" w:rsidRPr="009E055A" w:rsidRDefault="006A15F4" w:rsidP="009E055A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</w:t>
                                  </w:r>
                                  <w:r w:rsidR="00A112F7">
                                    <w:rPr>
                                      <w:color w:val="800080"/>
                                    </w:rPr>
                                    <w:t xml:space="preserve">implest POS = 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(A’</w:t>
                                  </w:r>
                                  <w:r w:rsidR="009E055A">
                                    <w:rPr>
                                      <w:color w:val="800080"/>
                                    </w:rPr>
                                    <w:t>+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C</w:t>
                                  </w:r>
                                  <w:r w:rsidR="0020337C">
                                    <w:rPr>
                                      <w:color w:val="800080"/>
                                    </w:rPr>
                                    <w:t>+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D)(A</w:t>
                                  </w:r>
                                  <w:r w:rsidR="00B5074B">
                                    <w:rPr>
                                      <w:color w:val="800080"/>
                                    </w:rPr>
                                    <w:t>+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C</w:t>
                                  </w:r>
                                  <w:r w:rsidR="0020337C">
                                    <w:rPr>
                                      <w:color w:val="800080"/>
                                    </w:rPr>
                                    <w:t>+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D’)(</w:t>
                                  </w:r>
                                  <w:r w:rsidR="000302AB">
                                    <w:rPr>
                                      <w:color w:val="800080"/>
                                    </w:rPr>
                                    <w:t>A+B’</w:t>
                                  </w:r>
                                  <w:r w:rsidR="00184C38">
                                    <w:rPr>
                                      <w:color w:val="800080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35" type="#_x0000_t202" style="position:absolute;left:0;text-align:left;margin-left:54.15pt;margin-top:6pt;width:219.1pt;height:48.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">
                      <v:textbox>
                        <w:txbxContent>
                          <w:p w:rsidR="00E92A24" w:rsidRPr="009E055A" w:rsidRDefault="006A15F4" w:rsidP="009E055A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</w:t>
                            </w:r>
                            <w:r w:rsidR="00A112F7">
                              <w:rPr>
                                <w:color w:val="800080"/>
                              </w:rPr>
                              <w:t xml:space="preserve">implest POS = </w:t>
                            </w:r>
                            <w:r w:rsidR="00184C38">
                              <w:rPr>
                                <w:color w:val="800080"/>
                              </w:rPr>
                              <w:t>(A’</w:t>
                            </w:r>
                            <w:r w:rsidR="009E055A">
                              <w:rPr>
                                <w:color w:val="800080"/>
                              </w:rPr>
                              <w:t>+</w:t>
                            </w:r>
                            <w:r w:rsidR="00184C38">
                              <w:rPr>
                                <w:color w:val="800080"/>
                              </w:rPr>
                              <w:t>C</w:t>
                            </w:r>
                            <w:r w:rsidR="0020337C">
                              <w:rPr>
                                <w:color w:val="800080"/>
                              </w:rPr>
                              <w:t>+</w:t>
                            </w:r>
                            <w:r w:rsidR="00184C38">
                              <w:rPr>
                                <w:color w:val="800080"/>
                              </w:rPr>
                              <w:t>D)(A</w:t>
                            </w:r>
                            <w:r w:rsidR="00B5074B">
                              <w:rPr>
                                <w:color w:val="800080"/>
                              </w:rPr>
                              <w:t>+</w:t>
                            </w:r>
                            <w:r w:rsidR="00184C38">
                              <w:rPr>
                                <w:color w:val="800080"/>
                              </w:rPr>
                              <w:t>C</w:t>
                            </w:r>
                            <w:r w:rsidR="0020337C">
                              <w:rPr>
                                <w:color w:val="800080"/>
                              </w:rPr>
                              <w:t>+</w:t>
                            </w:r>
                            <w:r w:rsidR="00184C38">
                              <w:rPr>
                                <w:color w:val="800080"/>
                              </w:rPr>
                              <w:t>D’)(</w:t>
                            </w:r>
                            <w:r w:rsidR="000302AB">
                              <w:rPr>
                                <w:color w:val="800080"/>
                              </w:rPr>
                              <w:t>A+B’</w:t>
                            </w:r>
                            <w:r w:rsidR="00184C38">
                              <w:rPr>
                                <w:color w:val="800080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3D3F7A" w:rsidRDefault="00244A8D" w:rsidP="00244A8D">
            <w:pPr>
              <w:jc w:val="center"/>
            </w:pPr>
            <w:r>
              <w:t>1</w:t>
            </w:r>
          </w:p>
        </w:tc>
      </w:tr>
      <w:tr w:rsidR="003D3F7A" w:rsidTr="00244A8D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3D3F7A" w:rsidRDefault="003D3F7A" w:rsidP="00204212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</w:tr>
      <w:tr w:rsidR="003D3F7A" w:rsidTr="00244A8D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3D3F7A" w:rsidRDefault="003D3F7A" w:rsidP="00204212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D3F7A" w:rsidRDefault="003D3F7A" w:rsidP="00244A8D">
            <w:pPr>
              <w:jc w:val="center"/>
            </w:pPr>
            <w:r>
              <w:t>1</w:t>
            </w:r>
          </w:p>
        </w:tc>
      </w:tr>
    </w:tbl>
    <w:p w:rsidR="00171E26" w:rsidRDefault="00171E26" w:rsidP="0048078E">
      <w:pPr>
        <w:tabs>
          <w:tab w:val="left" w:pos="360"/>
        </w:tabs>
        <w:rPr>
          <w:sz w:val="24"/>
        </w:rPr>
      </w:pPr>
    </w:p>
    <w:p w:rsidR="0048078E" w:rsidRDefault="0048078E" w:rsidP="0048078E">
      <w:pPr>
        <w:tabs>
          <w:tab w:val="left" w:pos="360"/>
        </w:tabs>
        <w:jc w:val="center"/>
        <w:rPr>
          <w:color w:val="800080"/>
          <w:sz w:val="24"/>
        </w:rPr>
      </w:pPr>
      <w:r>
        <w:rPr>
          <w:sz w:val="24"/>
        </w:rPr>
        <w:t xml:space="preserve">                                                                </w: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  <w:r>
        <w:rPr>
          <w:sz w:val="24"/>
          <w:u w:val="single"/>
        </w:rPr>
        <w:t>Realization and gate transformation for X</w: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48078E" w:rsidRDefault="0048078E" w:rsidP="0048078E">
      <w:pPr>
        <w:tabs>
          <w:tab w:val="left" w:pos="-3510"/>
          <w:tab w:val="left" w:pos="360"/>
        </w:tabs>
        <w:rPr>
          <w:sz w:val="24"/>
        </w:rPr>
      </w:pPr>
      <w:r>
        <w:rPr>
          <w:sz w:val="24"/>
        </w:rPr>
        <w:t>Minimize either the simplest SOP or the simplest POS obtained from the K-map to an expression with a minimum number of literals.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Default="0048078E" w:rsidP="0045215A">
      <w:pPr>
        <w:pStyle w:val="Heading3"/>
        <w:tabs>
          <w:tab w:val="clear" w:pos="360"/>
        </w:tabs>
      </w:pPr>
      <w:r>
        <w:t xml:space="preserve">X = </w:t>
      </w:r>
      <w:r w:rsidR="00316016">
        <w:rPr>
          <w:color w:val="800080"/>
        </w:rPr>
        <w:t>(A’+C+D)(A+C+D’)(A+B’) = [C+(A’+D)(A+D’)](A+B’) = (C+A’D’+AD)(A+B’)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Default="00F0778D" w:rsidP="0048078E">
      <w:pPr>
        <w:tabs>
          <w:tab w:val="left" w:pos="360"/>
          <w:tab w:val="left" w:pos="810"/>
        </w:tabs>
        <w:rPr>
          <w:sz w:val="24"/>
        </w:rPr>
      </w:pPr>
      <w:r>
        <w:rPr>
          <w:sz w:val="24"/>
        </w:rPr>
        <w:br w:type="page"/>
      </w:r>
      <w:r w:rsidR="0048078E">
        <w:rPr>
          <w:sz w:val="24"/>
        </w:rPr>
        <w:lastRenderedPageBreak/>
        <w:t xml:space="preserve">Draw the circuit for </w:t>
      </w:r>
      <w:r w:rsidR="005F2819" w:rsidRPr="005F2819">
        <w:rPr>
          <w:color w:val="FF0000"/>
          <w:sz w:val="24"/>
        </w:rPr>
        <w:t>X</w:t>
      </w:r>
      <w:r w:rsidR="0048078E">
        <w:rPr>
          <w:sz w:val="24"/>
        </w:rPr>
        <w:t xml:space="preserve"> with a minimum number of 2-input AND gates and 2-input OR gates using LogicWorks:</w:t>
      </w:r>
    </w:p>
    <w:p w:rsidR="0048078E" w:rsidRDefault="00E02F99" w:rsidP="0048078E">
      <w:pPr>
        <w:tabs>
          <w:tab w:val="left" w:pos="360"/>
          <w:tab w:val="left" w:pos="810"/>
        </w:tabs>
        <w:rPr>
          <w:sz w:val="24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6670</wp:posOffset>
                </wp:positionV>
                <wp:extent cx="1943100" cy="304800"/>
                <wp:effectExtent l="0" t="0" r="19050" b="19050"/>
                <wp:wrapNone/>
                <wp:docPr id="98" name="Text Box 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2" o:spid="_x0000_s1036" type="#_x0000_t202" style="position:absolute;margin-left:1.05pt;margin-top:2.1pt;width:153pt;height:24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AE2A82" w:rsidP="0048078E">
      <w:pPr>
        <w:tabs>
          <w:tab w:val="left" w:pos="360"/>
          <w:tab w:val="left" w:pos="810"/>
        </w:tabs>
        <w:rPr>
          <w:sz w:val="24"/>
        </w:rPr>
      </w:pPr>
      <w:r>
        <w:object w:dxaOrig="7041" w:dyaOrig="3470">
          <v:shape id="_x0000_i1029" type="#_x0000_t75" style="width:351.75pt;height:173.25pt" o:ole="">
            <v:imagedata r:id="rId17" o:title=""/>
          </v:shape>
          <o:OLEObject Type="Embed" ProgID="Visio.Drawing.11" ShapeID="_x0000_i1029" DrawAspect="Content" ObjectID="_1583050638" r:id="rId18"/>
        </w:objec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pStyle w:val="Heading3"/>
        <w:tabs>
          <w:tab w:val="left" w:pos="810"/>
        </w:tabs>
      </w:pPr>
      <w:r>
        <w:t>Draw the circuit for X with only NAND gates and/or NOR gates using LogicWorks:</w:t>
      </w:r>
    </w:p>
    <w:p w:rsidR="0048078E" w:rsidRDefault="00E02F99" w:rsidP="0048078E">
      <w:pPr>
        <w:pStyle w:val="Heading3"/>
        <w:tabs>
          <w:tab w:val="clear" w:pos="360"/>
          <w:tab w:val="left" w:pos="-3510"/>
        </w:tabs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4765</wp:posOffset>
                </wp:positionV>
                <wp:extent cx="1943100" cy="304800"/>
                <wp:effectExtent l="0" t="0" r="19050" b="19050"/>
                <wp:wrapNone/>
                <wp:docPr id="97" name="Text Box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3" o:spid="_x0000_s1037" type="#_x0000_t202" style="position:absolute;margin-left:1.05pt;margin-top:1.95pt;width:153pt;height:24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AE2A82" w:rsidP="0048078E">
      <w:pPr>
        <w:tabs>
          <w:tab w:val="left" w:pos="360"/>
        </w:tabs>
        <w:rPr>
          <w:sz w:val="24"/>
        </w:rPr>
      </w:pPr>
      <w:r>
        <w:object w:dxaOrig="8333" w:dyaOrig="2606">
          <v:shape id="_x0000_i1030" type="#_x0000_t75" style="width:417pt;height:130.5pt" o:ole="">
            <v:imagedata r:id="rId19" o:title=""/>
          </v:shape>
          <o:OLEObject Type="Embed" ProgID="Visio.Drawing.11" ShapeID="_x0000_i1030" DrawAspect="Content" ObjectID="_1583050639" r:id="rId20"/>
        </w:object>
      </w:r>
    </w:p>
    <w:p w:rsidR="0048078E" w:rsidRDefault="0048078E" w:rsidP="0048078E">
      <w:pPr>
        <w:tabs>
          <w:tab w:val="left" w:pos="360"/>
        </w:tabs>
        <w:jc w:val="center"/>
        <w:rPr>
          <w:noProof/>
        </w:rPr>
      </w:pPr>
    </w:p>
    <w:p w:rsidR="0048078E" w:rsidRDefault="00F0778D" w:rsidP="0048078E">
      <w:pPr>
        <w:pStyle w:val="Heading3"/>
        <w:tabs>
          <w:tab w:val="left" w:pos="540"/>
        </w:tabs>
        <w:rPr>
          <w:u w:val="single"/>
        </w:rPr>
      </w:pPr>
      <w:r>
        <w:br w:type="page"/>
      </w:r>
      <w:r w:rsidR="0048078E">
        <w:rPr>
          <w:u w:val="single"/>
        </w:rPr>
        <w:lastRenderedPageBreak/>
        <w:t>Design for Y</w:t>
      </w:r>
    </w:p>
    <w:p w:rsidR="0048078E" w:rsidRDefault="0048078E" w:rsidP="0048078E">
      <w:pPr>
        <w:tabs>
          <w:tab w:val="left" w:pos="360"/>
        </w:tabs>
        <w:rPr>
          <w:sz w:val="24"/>
        </w:rPr>
      </w:pPr>
    </w:p>
    <w:p w:rsidR="0048078E" w:rsidRDefault="0048078E" w:rsidP="0048078E">
      <w:pPr>
        <w:pStyle w:val="Heading3"/>
        <w:rPr>
          <w:color w:val="FF0000"/>
        </w:rPr>
      </w:pPr>
      <w:r>
        <w:t xml:space="preserve">K-map for </w:t>
      </w:r>
      <w:r w:rsidR="005F2819" w:rsidRPr="005F2819">
        <w:rPr>
          <w:color w:val="FF0000"/>
        </w:rPr>
        <w:t>Y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171E26" w:rsidRDefault="00171E26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03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03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03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3276A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44928" behindDoc="0" locked="0" layoutInCell="1" allowOverlap="1">
                      <wp:simplePos x="0" y="0"/>
                      <wp:positionH relativeFrom="column">
                        <wp:posOffset>932815</wp:posOffset>
                      </wp:positionH>
                      <wp:positionV relativeFrom="paragraph">
                        <wp:posOffset>-4445</wp:posOffset>
                      </wp:positionV>
                      <wp:extent cx="2368550" cy="881380"/>
                      <wp:effectExtent l="0" t="0" r="12700" b="13970"/>
                      <wp:wrapNone/>
                      <wp:docPr id="74" name="Text Box 4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8550" cy="8813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715A8" w:rsidRDefault="0048078E" w:rsidP="0048078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 xml:space="preserve">Simplest SOP </w:t>
                                  </w:r>
                                  <w:r w:rsidR="004715A8">
                                    <w:rPr>
                                      <w:color w:val="800080"/>
                                    </w:rPr>
                                    <w:t>=</w:t>
                                  </w:r>
                                </w:p>
                                <w:p w:rsidR="00DE3BE1" w:rsidRDefault="0048078E" w:rsidP="0048078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=</w:t>
                                  </w:r>
                                  <w:r w:rsidR="0091022B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DE3BE1">
                                    <w:rPr>
                                      <w:color w:val="800080"/>
                                    </w:rPr>
                                    <w:t>AB’C’D + A’B’CD’ + AB’CD’</w:t>
                                  </w:r>
                                </w:p>
                                <w:p w:rsidR="00311FB6" w:rsidRDefault="00DE3BE1" w:rsidP="00DE3BE1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 xml:space="preserve">= </w:t>
                                  </w:r>
                                  <w:r w:rsidR="00311FB6">
                                    <w:rPr>
                                      <w:color w:val="800080"/>
                                    </w:rPr>
                                    <w:t>B’(</w:t>
                                  </w:r>
                                  <w:r w:rsidR="00846A8F">
                                    <w:rPr>
                                      <w:color w:val="800080"/>
                                    </w:rPr>
                                    <w:t>AC’D + A’CD’ + ACD’</w:t>
                                  </w:r>
                                  <w:r w:rsidR="00311FB6">
                                    <w:rPr>
                                      <w:color w:val="800080"/>
                                    </w:rPr>
                                    <w:t>)</w:t>
                                  </w:r>
                                </w:p>
                                <w:p w:rsidR="00DE3BE1" w:rsidRPr="00DE3BE1" w:rsidRDefault="00311FB6" w:rsidP="00DE3BE1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</w:pPr>
                                  <w:r>
                                    <w:rPr>
                                      <w:color w:val="800080"/>
                                    </w:rPr>
                                    <w:t xml:space="preserve">= </w:t>
                                  </w:r>
                                  <w:r w:rsidR="00E14776">
                                    <w:rPr>
                                      <w:color w:val="800080"/>
                                    </w:rPr>
                                    <w:t>B’(AC’D</w:t>
                                  </w:r>
                                  <w:r w:rsidR="00325643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E14776">
                                    <w:rPr>
                                      <w:color w:val="800080"/>
                                    </w:rPr>
                                    <w:t>+</w:t>
                                  </w:r>
                                  <w:r w:rsidR="00325643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E14776">
                                    <w:rPr>
                                      <w:color w:val="800080"/>
                                    </w:rPr>
                                    <w:t>CD’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42" o:spid="_x0000_s1038" type="#_x0000_t202" style="position:absolute;left:0;text-align:left;margin-left:73.45pt;margin-top:-.35pt;width:186.5pt;height:69.4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">
                      <v:textbox>
                        <w:txbxContent>
                          <w:p w:rsidR="004715A8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Simplest SOP </w:t>
                            </w:r>
                            <w:r w:rsidR="004715A8">
                              <w:rPr>
                                <w:color w:val="800080"/>
                              </w:rPr>
                              <w:t>=</w:t>
                            </w:r>
                          </w:p>
                          <w:p w:rsidR="00DE3BE1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=</w:t>
                            </w:r>
                            <w:r w:rsidR="0091022B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DE3BE1">
                              <w:rPr>
                                <w:color w:val="800080"/>
                              </w:rPr>
                              <w:t>AB’C’D + A’B’CD’ + AB’CD’</w:t>
                            </w:r>
                          </w:p>
                          <w:p w:rsidR="00311FB6" w:rsidRDefault="00DE3BE1" w:rsidP="00DE3BE1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= </w:t>
                            </w:r>
                            <w:r w:rsidR="00311FB6">
                              <w:rPr>
                                <w:color w:val="800080"/>
                              </w:rPr>
                              <w:t>B’(</w:t>
                            </w:r>
                            <w:r w:rsidR="00846A8F">
                              <w:rPr>
                                <w:color w:val="800080"/>
                              </w:rPr>
                              <w:t>AC’D + A’CD’ + ACD’</w:t>
                            </w:r>
                            <w:r w:rsidR="00311FB6">
                              <w:rPr>
                                <w:color w:val="800080"/>
                              </w:rPr>
                              <w:t>)</w:t>
                            </w:r>
                          </w:p>
                          <w:p w:rsidR="00DE3BE1" w:rsidRPr="00DE3BE1" w:rsidRDefault="00311FB6" w:rsidP="00DE3BE1">
                            <w:pPr>
                              <w:pStyle w:val="Heading3"/>
                              <w:tabs>
                                <w:tab w:val="clear" w:pos="360"/>
                              </w:tabs>
                            </w:pPr>
                            <w:r>
                              <w:rPr>
                                <w:color w:val="800080"/>
                              </w:rPr>
                              <w:t xml:space="preserve">= </w:t>
                            </w:r>
                            <w:r w:rsidR="00E14776">
                              <w:rPr>
                                <w:color w:val="800080"/>
                              </w:rPr>
                              <w:t>B’(AC’D</w:t>
                            </w:r>
                            <w:r w:rsidR="00325643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E14776">
                              <w:rPr>
                                <w:color w:val="800080"/>
                              </w:rPr>
                              <w:t>+</w:t>
                            </w:r>
                            <w:r w:rsidR="00325643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E14776">
                              <w:rPr>
                                <w:color w:val="800080"/>
                              </w:rPr>
                              <w:t>CD’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>
                      <wp:simplePos x="0" y="0"/>
                      <wp:positionH relativeFrom="column">
                        <wp:posOffset>-1383030</wp:posOffset>
                      </wp:positionH>
                      <wp:positionV relativeFrom="paragraph">
                        <wp:posOffset>1000760</wp:posOffset>
                      </wp:positionV>
                      <wp:extent cx="335915" cy="279400"/>
                      <wp:effectExtent l="7620" t="10160" r="8890" b="5715"/>
                      <wp:wrapNone/>
                      <wp:docPr id="15" name="AutoShape 2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5915" cy="279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6" o:spid="_x0000_s1026" style="position:absolute;margin-left:-108.9pt;margin-top:78.8pt;width:26.45pt;height:22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" filled="f">
                      <v:textbox style="mso-fit-shape-to-text:t"/>
                    </v:roundrect>
                  </w:pict>
                </mc:Fallback>
              </mc:AlternateContent>
            </w: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-10160</wp:posOffset>
                      </wp:positionH>
                      <wp:positionV relativeFrom="paragraph">
                        <wp:posOffset>1000125</wp:posOffset>
                      </wp:positionV>
                      <wp:extent cx="335915" cy="279400"/>
                      <wp:effectExtent l="8890" t="9525" r="7620" b="6350"/>
                      <wp:wrapNone/>
                      <wp:docPr id="14" name="AutoShape 2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5915" cy="279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5" o:spid="_x0000_s1026" style="position:absolute;margin-left:-.8pt;margin-top:78.75pt;width:26.45pt;height:22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" filled="f">
                      <v:textbox style="mso-fit-shape-to-text:t"/>
                    </v:roundrect>
                  </w:pict>
                </mc:Fallback>
              </mc:AlternateContent>
            </w: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-15875</wp:posOffset>
                      </wp:positionH>
                      <wp:positionV relativeFrom="paragraph">
                        <wp:posOffset>106680</wp:posOffset>
                      </wp:positionV>
                      <wp:extent cx="335915" cy="279400"/>
                      <wp:effectExtent l="12700" t="11430" r="13335" b="13970"/>
                      <wp:wrapNone/>
                      <wp:docPr id="13" name="AutoShape 20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35915" cy="279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4" o:spid="_x0000_s1026" style="position:absolute;margin-left:-1.25pt;margin-top:8.4pt;width:26.45pt;height:2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D854B5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9B3203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81BA5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EE5CCB" w:rsidRDefault="00EE5CCB" w:rsidP="00F370C7">
            <w:pPr>
              <w:jc w:val="right"/>
            </w:pPr>
          </w:p>
          <w:p w:rsidR="00171E26" w:rsidRDefault="00171E26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D854B5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7F3324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8C3188" w:rsidP="00F370C7">
            <w:pPr>
              <w:jc w:val="center"/>
            </w:pPr>
            <w:r>
              <w:t>1</w:t>
            </w:r>
          </w:p>
        </w:tc>
      </w:tr>
    </w:tbl>
    <w:p w:rsidR="00171E26" w:rsidRDefault="00171E26" w:rsidP="00171E2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171E26" w:rsidRDefault="00171E26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020FF9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1010920</wp:posOffset>
                      </wp:positionV>
                      <wp:extent cx="1697355" cy="339725"/>
                      <wp:effectExtent l="9525" t="10795" r="7620" b="11430"/>
                      <wp:wrapNone/>
                      <wp:docPr id="12" name="AutoShape 2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97355" cy="3397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8" o:spid="_x0000_s1026" style="position:absolute;margin-left:0;margin-top:79.6pt;width:133.65pt;height:26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" filled="f">
                      <v:textbox style="mso-fit-shape-to-text:t"/>
                    </v:roundrect>
                  </w:pict>
                </mc:Fallback>
              </mc:AlternateContent>
            </w: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-5715</wp:posOffset>
                      </wp:positionH>
                      <wp:positionV relativeFrom="paragraph">
                        <wp:posOffset>45085</wp:posOffset>
                      </wp:positionV>
                      <wp:extent cx="1697355" cy="339725"/>
                      <wp:effectExtent l="13335" t="6985" r="13335" b="5715"/>
                      <wp:wrapNone/>
                      <wp:docPr id="11" name="AutoShape 2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97355" cy="3397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7" o:spid="_x0000_s1026" style="position:absolute;margin-left:-.45pt;margin-top:3.55pt;width:133.65pt;height:26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9B6F98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B3D00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53975</wp:posOffset>
                      </wp:positionH>
                      <wp:positionV relativeFrom="paragraph">
                        <wp:posOffset>102235</wp:posOffset>
                      </wp:positionV>
                      <wp:extent cx="715645" cy="1660525"/>
                      <wp:effectExtent l="6350" t="6985" r="11430" b="8890"/>
                      <wp:wrapNone/>
                      <wp:docPr id="10" name="AutoShape 1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5645" cy="16605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87" o:spid="_x0000_s1026" style="position:absolute;margin-left:4.25pt;margin-top:8.05pt;width:56.35pt;height:130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45952" behindDoc="0" locked="0" layoutInCell="1" allowOverlap="1">
                      <wp:simplePos x="0" y="0"/>
                      <wp:positionH relativeFrom="column">
                        <wp:posOffset>868045</wp:posOffset>
                      </wp:positionH>
                      <wp:positionV relativeFrom="paragraph">
                        <wp:posOffset>156845</wp:posOffset>
                      </wp:positionV>
                      <wp:extent cx="2366645" cy="1148715"/>
                      <wp:effectExtent l="0" t="0" r="14605" b="13335"/>
                      <wp:wrapNone/>
                      <wp:docPr id="51" name="Text Box 4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6645" cy="11487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35F1B" w:rsidRDefault="0048078E" w:rsidP="00C87397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 xml:space="preserve">Simplest POS </w:t>
                                  </w:r>
                                </w:p>
                                <w:p w:rsidR="00FD3190" w:rsidRDefault="0048078E" w:rsidP="00FD3190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=</w:t>
                                  </w:r>
                                  <w:r w:rsidR="00CE2C3A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635F1B">
                                    <w:rPr>
                                      <w:color w:val="800080"/>
                                    </w:rPr>
                                    <w:t>(C+D)B’(A+D’)(C’+D’)</w:t>
                                  </w:r>
                                  <w:r w:rsidR="00FD3190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</w:p>
                                <w:p w:rsidR="00FD3190" w:rsidRDefault="00FD3190" w:rsidP="00FD3190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 xml:space="preserve">= (C+D)B’(D’ + AC’) </w:t>
                                  </w:r>
                                </w:p>
                                <w:p w:rsidR="00FD3190" w:rsidRPr="00FD3190" w:rsidRDefault="00FD3190" w:rsidP="00FD3190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spacing w:line="360" w:lineRule="auto"/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= B’(CD’ + AC’D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43" o:spid="_x0000_s1039" type="#_x0000_t202" style="position:absolute;left:0;text-align:left;margin-left:68.35pt;margin-top:12.35pt;width:186.35pt;height:90.4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">
                      <v:textbox>
                        <w:txbxContent>
                          <w:p w:rsidR="00635F1B" w:rsidRDefault="0048078E" w:rsidP="00C87397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Simplest POS </w:t>
                            </w:r>
                          </w:p>
                          <w:p w:rsidR="00FD3190" w:rsidRDefault="0048078E" w:rsidP="00FD3190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=</w:t>
                            </w:r>
                            <w:r w:rsidR="00CE2C3A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635F1B">
                              <w:rPr>
                                <w:color w:val="800080"/>
                              </w:rPr>
                              <w:t>(C+D)B’(A+D’)(C’+D’)</w:t>
                            </w:r>
                            <w:r w:rsidR="00FD3190">
                              <w:rPr>
                                <w:color w:val="800080"/>
                              </w:rPr>
                              <w:t xml:space="preserve"> </w:t>
                            </w:r>
                          </w:p>
                          <w:p w:rsidR="00FD3190" w:rsidRDefault="00FD3190" w:rsidP="00FD3190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= (C+D)B’(D’ + AC’) </w:t>
                            </w:r>
                          </w:p>
                          <w:p w:rsidR="00FD3190" w:rsidRPr="00FD3190" w:rsidRDefault="00FD3190" w:rsidP="00FD3190">
                            <w:pPr>
                              <w:pStyle w:val="Heading3"/>
                              <w:tabs>
                                <w:tab w:val="clear" w:pos="360"/>
                              </w:tabs>
                              <w:spacing w:line="360" w:lineRule="auto"/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= B’(CD’ + AC’D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E5E2D"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BD7CD9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60325</wp:posOffset>
                      </wp:positionH>
                      <wp:positionV relativeFrom="paragraph">
                        <wp:posOffset>110490</wp:posOffset>
                      </wp:positionV>
                      <wp:extent cx="710565" cy="712470"/>
                      <wp:effectExtent l="12700" t="5715" r="10160" b="5715"/>
                      <wp:wrapNone/>
                      <wp:docPr id="9" name="AutoShape 1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0565" cy="71247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88" o:spid="_x0000_s1026" style="position:absolute;margin-left:4.75pt;margin-top:8.7pt;width:55.95pt;height:56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0E5E2D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3B13FD" w:rsidRDefault="003B13FD" w:rsidP="00F370C7">
            <w:pPr>
              <w:jc w:val="center"/>
            </w:pPr>
          </w:p>
          <w:p w:rsidR="00171E26" w:rsidRDefault="00A6534C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A6534C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E5E2D" w:rsidP="00F370C7">
            <w:pPr>
              <w:jc w:val="center"/>
            </w:pPr>
            <w:r>
              <w:t>1</w:t>
            </w:r>
          </w:p>
        </w:tc>
      </w:tr>
    </w:tbl>
    <w:p w:rsidR="00171E26" w:rsidRDefault="00171E26" w:rsidP="00171E26"/>
    <w:p w:rsidR="00171E26" w:rsidRPr="00171E26" w:rsidRDefault="00171E26" w:rsidP="00171E26"/>
    <w:p w:rsidR="0048078E" w:rsidRDefault="0048078E" w:rsidP="0048078E">
      <w:pPr>
        <w:tabs>
          <w:tab w:val="left" w:pos="360"/>
        </w:tabs>
        <w:jc w:val="center"/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  <w:r>
        <w:rPr>
          <w:sz w:val="24"/>
          <w:u w:val="single"/>
        </w:rPr>
        <w:t>Realization and gate transformation for Y</w: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48078E" w:rsidRDefault="0048078E" w:rsidP="0048078E">
      <w:pPr>
        <w:tabs>
          <w:tab w:val="left" w:pos="-3510"/>
          <w:tab w:val="left" w:pos="360"/>
        </w:tabs>
        <w:rPr>
          <w:sz w:val="24"/>
        </w:rPr>
      </w:pPr>
      <w:r>
        <w:rPr>
          <w:sz w:val="24"/>
        </w:rPr>
        <w:t>Minimize either the simplest SOP or the simplest POS obtained from the K-map to an expression with a minimum number of literals.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Pr="00554204" w:rsidRDefault="0048078E" w:rsidP="0048078E">
      <w:pPr>
        <w:tabs>
          <w:tab w:val="left" w:pos="360"/>
          <w:tab w:val="left" w:pos="810"/>
        </w:tabs>
        <w:ind w:left="810"/>
        <w:rPr>
          <w:sz w:val="24"/>
          <w:szCs w:val="24"/>
        </w:rPr>
      </w:pPr>
      <w:r w:rsidRPr="00554204">
        <w:rPr>
          <w:sz w:val="24"/>
          <w:szCs w:val="24"/>
        </w:rPr>
        <w:t xml:space="preserve">Y = </w:t>
      </w:r>
      <w:r w:rsidR="00BD7475" w:rsidRPr="00554204">
        <w:rPr>
          <w:color w:val="800080"/>
          <w:sz w:val="24"/>
          <w:szCs w:val="24"/>
        </w:rPr>
        <w:t>B’(CD’ + AC’D)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Default="00F0778D" w:rsidP="0048078E">
      <w:pPr>
        <w:tabs>
          <w:tab w:val="left" w:pos="360"/>
          <w:tab w:val="left" w:pos="810"/>
        </w:tabs>
        <w:rPr>
          <w:sz w:val="24"/>
        </w:rPr>
      </w:pPr>
      <w:r>
        <w:rPr>
          <w:sz w:val="24"/>
        </w:rPr>
        <w:br w:type="page"/>
      </w:r>
      <w:r w:rsidR="0048078E">
        <w:rPr>
          <w:sz w:val="24"/>
        </w:rPr>
        <w:lastRenderedPageBreak/>
        <w:t>Draw the circuit for Y with a minimum number of 2-input AND gates and 2-input OR gates using LogicWorks:</w:t>
      </w:r>
    </w:p>
    <w:p w:rsidR="0048078E" w:rsidRDefault="00E02F99" w:rsidP="0048078E">
      <w:pPr>
        <w:tabs>
          <w:tab w:val="left" w:pos="360"/>
          <w:tab w:val="left" w:pos="810"/>
        </w:tabs>
        <w:rPr>
          <w:sz w:val="24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6670</wp:posOffset>
                </wp:positionV>
                <wp:extent cx="1943100" cy="304800"/>
                <wp:effectExtent l="0" t="0" r="19050" b="19050"/>
                <wp:wrapNone/>
                <wp:docPr id="50" name="Text Box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0" o:spid="_x0000_s1040" type="#_x0000_t202" style="position:absolute;margin-left:1.05pt;margin-top:2.1pt;width:153pt;height:24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827DD7" w:rsidP="0048078E">
      <w:pPr>
        <w:tabs>
          <w:tab w:val="left" w:pos="360"/>
          <w:tab w:val="left" w:pos="810"/>
        </w:tabs>
        <w:rPr>
          <w:sz w:val="24"/>
        </w:rPr>
      </w:pPr>
      <w:r>
        <w:object w:dxaOrig="8812" w:dyaOrig="2741">
          <v:shape id="_x0000_i1031" type="#_x0000_t75" style="width:6in;height:134.25pt" o:ole="">
            <v:imagedata r:id="rId21" o:title=""/>
          </v:shape>
          <o:OLEObject Type="Embed" ProgID="Visio.Drawing.11" ShapeID="_x0000_i1031" DrawAspect="Content" ObjectID="_1583050640" r:id="rId22"/>
        </w:objec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pStyle w:val="Heading3"/>
        <w:tabs>
          <w:tab w:val="left" w:pos="810"/>
        </w:tabs>
      </w:pPr>
      <w:r>
        <w:t>Draw the circuit for Y with only NAND gates and/or NOR gates using LogicWorks:</w:t>
      </w:r>
    </w:p>
    <w:p w:rsidR="0048078E" w:rsidRDefault="00E02F99" w:rsidP="0048078E">
      <w:pPr>
        <w:pStyle w:val="Heading3"/>
        <w:tabs>
          <w:tab w:val="clear" w:pos="360"/>
          <w:tab w:val="left" w:pos="-3510"/>
        </w:tabs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4765</wp:posOffset>
                </wp:positionV>
                <wp:extent cx="1943100" cy="304800"/>
                <wp:effectExtent l="0" t="0" r="19050" b="19050"/>
                <wp:wrapNone/>
                <wp:docPr id="49" name="Text Box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41" o:spid="_x0000_s1041" type="#_x0000_t202" style="position:absolute;margin-left:1.05pt;margin-top:1.95pt;width:153pt;height:24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827DD7" w:rsidP="0048078E">
      <w:pPr>
        <w:pStyle w:val="Heading3"/>
        <w:tabs>
          <w:tab w:val="left" w:pos="540"/>
        </w:tabs>
        <w:rPr>
          <w:u w:val="single"/>
        </w:rPr>
      </w:pPr>
      <w:r>
        <w:object w:dxaOrig="8827" w:dyaOrig="2741">
          <v:shape id="_x0000_i1032" type="#_x0000_t75" style="width:6in;height:134.25pt" o:ole="">
            <v:imagedata r:id="rId23" o:title=""/>
          </v:shape>
          <o:OLEObject Type="Embed" ProgID="Visio.Drawing.11" ShapeID="_x0000_i1032" DrawAspect="Content" ObjectID="_1583050641" r:id="rId24"/>
        </w:object>
      </w:r>
      <w:r w:rsidR="00F0778D">
        <w:rPr>
          <w:u w:val="single"/>
        </w:rPr>
        <w:br w:type="page"/>
      </w:r>
      <w:r w:rsidR="0048078E">
        <w:rPr>
          <w:u w:val="single"/>
        </w:rPr>
        <w:lastRenderedPageBreak/>
        <w:t>Design for Z</w:t>
      </w:r>
    </w:p>
    <w:p w:rsidR="0048078E" w:rsidRDefault="0048078E" w:rsidP="0048078E">
      <w:pPr>
        <w:tabs>
          <w:tab w:val="left" w:pos="360"/>
        </w:tabs>
        <w:rPr>
          <w:sz w:val="24"/>
        </w:rPr>
      </w:pPr>
    </w:p>
    <w:p w:rsidR="0048078E" w:rsidRDefault="0048078E" w:rsidP="0048078E">
      <w:pPr>
        <w:pStyle w:val="Heading3"/>
      </w:pPr>
      <w:r>
        <w:t>K-map for Z</w:t>
      </w:r>
    </w:p>
    <w:p w:rsidR="00171E26" w:rsidRDefault="00171E26" w:rsidP="00171E2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171E26" w:rsidRDefault="00171E26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970FFD" w:rsidRDefault="00970FFD" w:rsidP="00F370C7">
            <w:pPr>
              <w:jc w:val="right"/>
            </w:pPr>
          </w:p>
          <w:p w:rsidR="00171E26" w:rsidRDefault="00171E26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56C63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>
                      <wp:simplePos x="0" y="0"/>
                      <wp:positionH relativeFrom="column">
                        <wp:posOffset>34290</wp:posOffset>
                      </wp:positionH>
                      <wp:positionV relativeFrom="paragraph">
                        <wp:posOffset>99060</wp:posOffset>
                      </wp:positionV>
                      <wp:extent cx="1582420" cy="746125"/>
                      <wp:effectExtent l="5715" t="13335" r="12065" b="12065"/>
                      <wp:wrapNone/>
                      <wp:docPr id="8" name="AutoShape 2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82420" cy="7461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200" o:spid="_x0000_s1026" style="position:absolute;margin-left:2.7pt;margin-top:7.8pt;width:124.6pt;height:58.7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3A3F8A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7554F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49024" behindDoc="0" locked="0" layoutInCell="1" allowOverlap="1">
                      <wp:simplePos x="0" y="0"/>
                      <wp:positionH relativeFrom="column">
                        <wp:posOffset>596900</wp:posOffset>
                      </wp:positionH>
                      <wp:positionV relativeFrom="paragraph">
                        <wp:posOffset>97155</wp:posOffset>
                      </wp:positionV>
                      <wp:extent cx="2893060" cy="666750"/>
                      <wp:effectExtent l="0" t="0" r="21590" b="19050"/>
                      <wp:wrapNone/>
                      <wp:docPr id="26" name="Text Box 4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93060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8078E" w:rsidRDefault="0048078E" w:rsidP="0048078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SOP =</w:t>
                                  </w:r>
                                  <w:r w:rsidR="00D7554F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55615A">
                                    <w:rPr>
                                      <w:color w:val="800080"/>
                                    </w:rPr>
                                    <w:t>D</w:t>
                                  </w:r>
                                  <w:r w:rsidR="0046040D">
                                    <w:rPr>
                                      <w:color w:val="800080"/>
                                    </w:rPr>
                                    <w:t xml:space="preserve"> + </w:t>
                                  </w:r>
                                  <w:r w:rsidR="001927DE">
                                    <w:rPr>
                                      <w:color w:val="800080"/>
                                    </w:rPr>
                                    <w:t>A’B’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90" o:spid="_x0000_s1042" type="#_x0000_t202" style="position:absolute;left:0;text-align:left;margin-left:47pt;margin-top:7.65pt;width:227.8pt;height:52.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">
                      <v:textbo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SOP =</w:t>
                            </w:r>
                            <w:r w:rsidR="00D7554F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55615A">
                              <w:rPr>
                                <w:color w:val="800080"/>
                              </w:rPr>
                              <w:t>D</w:t>
                            </w:r>
                            <w:r w:rsidR="0046040D">
                              <w:rPr>
                                <w:color w:val="800080"/>
                              </w:rPr>
                              <w:t xml:space="preserve"> + </w:t>
                            </w:r>
                            <w:r w:rsidR="001927DE">
                              <w:rPr>
                                <w:color w:val="800080"/>
                              </w:rPr>
                              <w:t>A’B’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171E26" w:rsidRDefault="003A3F8A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970FFD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>
                      <wp:simplePos x="0" y="0"/>
                      <wp:positionH relativeFrom="column">
                        <wp:posOffset>58420</wp:posOffset>
                      </wp:positionH>
                      <wp:positionV relativeFrom="paragraph">
                        <wp:posOffset>100965</wp:posOffset>
                      </wp:positionV>
                      <wp:extent cx="224155" cy="746125"/>
                      <wp:effectExtent l="10795" t="5715" r="12700" b="10160"/>
                      <wp:wrapNone/>
                      <wp:docPr id="7" name="AutoShape 1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24155" cy="74612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91" o:spid="_x0000_s1026" style="position:absolute;margin-left:4.6pt;margin-top:7.95pt;width:17.65pt;height:58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3A3F8A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3A3F8A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3A3F8A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454FA9" w:rsidP="00F370C7">
            <w:pPr>
              <w:jc w:val="center"/>
            </w:pPr>
            <w:r>
              <w:t>0</w:t>
            </w:r>
          </w:p>
        </w:tc>
      </w:tr>
    </w:tbl>
    <w:p w:rsidR="00171E26" w:rsidRDefault="00171E26" w:rsidP="00171E2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"/>
        <w:gridCol w:w="720"/>
        <w:gridCol w:w="720"/>
        <w:gridCol w:w="720"/>
        <w:gridCol w:w="720"/>
      </w:tblGrid>
      <w:tr w:rsidR="00271970" w:rsidTr="00F370C7">
        <w:trPr>
          <w:trHeight w:val="720"/>
        </w:trPr>
        <w:tc>
          <w:tcPr>
            <w:tcW w:w="918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  <w:tl2br w:val="single" w:sz="4" w:space="0" w:color="auto"/>
            </w:tcBorders>
            <w:shd w:val="clear" w:color="auto" w:fill="auto"/>
            <w:vAlign w:val="center"/>
          </w:tcPr>
          <w:p w:rsidR="00171E26" w:rsidRDefault="00171E26" w:rsidP="00B27FE8">
            <w:r>
              <w:t xml:space="preserve">        AB CD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0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0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1</w:t>
            </w:r>
          </w:p>
        </w:tc>
        <w:tc>
          <w:tcPr>
            <w:tcW w:w="72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171E26" w:rsidRDefault="00171E26" w:rsidP="00F370C7">
            <w:pPr>
              <w:jc w:val="center"/>
            </w:pPr>
            <w:r>
              <w:t>1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6A0C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>
                      <wp:simplePos x="0" y="0"/>
                      <wp:positionH relativeFrom="column">
                        <wp:posOffset>28575</wp:posOffset>
                      </wp:positionH>
                      <wp:positionV relativeFrom="paragraph">
                        <wp:posOffset>62230</wp:posOffset>
                      </wp:positionV>
                      <wp:extent cx="1600835" cy="323215"/>
                      <wp:effectExtent l="9525" t="5080" r="8890" b="5080"/>
                      <wp:wrapNone/>
                      <wp:docPr id="6" name="AutoShape 1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00835" cy="32321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95" o:spid="_x0000_s1026" style="position:absolute;margin-left:2.25pt;margin-top:4.9pt;width:126.05pt;height:25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0B6B1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9347A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53975</wp:posOffset>
                      </wp:positionH>
                      <wp:positionV relativeFrom="paragraph">
                        <wp:posOffset>106045</wp:posOffset>
                      </wp:positionV>
                      <wp:extent cx="675005" cy="1618615"/>
                      <wp:effectExtent l="6350" t="10795" r="13970" b="8890"/>
                      <wp:wrapNone/>
                      <wp:docPr id="5" name="AutoShape 1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5005" cy="161861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94" o:spid="_x0000_s1026" style="position:absolute;margin-left:4.25pt;margin-top:8.35pt;width:53.15pt;height:127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0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0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D36A0C" w:rsidRDefault="00D36A0C" w:rsidP="00F370C7">
            <w:pPr>
              <w:jc w:val="center"/>
            </w:pPr>
          </w:p>
          <w:p w:rsidR="00171E26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>
                      <wp:simplePos x="0" y="0"/>
                      <wp:positionH relativeFrom="column">
                        <wp:posOffset>602615</wp:posOffset>
                      </wp:positionH>
                      <wp:positionV relativeFrom="paragraph">
                        <wp:posOffset>47625</wp:posOffset>
                      </wp:positionV>
                      <wp:extent cx="2885440" cy="666750"/>
                      <wp:effectExtent l="0" t="0" r="10160" b="19050"/>
                      <wp:wrapNone/>
                      <wp:docPr id="4" name="Text Box 4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85440" cy="6667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48078E" w:rsidRDefault="0048078E" w:rsidP="0048078E">
                                  <w:pPr>
                                    <w:pStyle w:val="Heading3"/>
                                    <w:tabs>
                                      <w:tab w:val="clear" w:pos="360"/>
                                    </w:tabs>
                                    <w:rPr>
                                      <w:color w:val="800080"/>
                                    </w:rPr>
                                  </w:pPr>
                                  <w:r>
                                    <w:rPr>
                                      <w:color w:val="800080"/>
                                    </w:rPr>
                                    <w:t>Simplest POS =</w:t>
                                  </w:r>
                                  <w:r w:rsidR="003610B6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632DD0">
                                    <w:rPr>
                                      <w:color w:val="800080"/>
                                    </w:rPr>
                                    <w:t>B’</w:t>
                                  </w:r>
                                  <w:r w:rsidR="003610B6">
                                    <w:rPr>
                                      <w:color w:val="800080"/>
                                    </w:rPr>
                                    <w:t>(C+D)</w:t>
                                  </w:r>
                                  <w:r w:rsidR="00632DD0">
                                    <w:rPr>
                                      <w:color w:val="800080"/>
                                    </w:rPr>
                                    <w:t xml:space="preserve"> </w:t>
                                  </w:r>
                                  <w:r w:rsidR="003610B6">
                                    <w:rPr>
                                      <w:color w:val="800080"/>
                                    </w:rPr>
                                    <w:t>(A’+C’+D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91" o:spid="_x0000_s1043" type="#_x0000_t202" style="position:absolute;left:0;text-align:left;margin-left:47.45pt;margin-top:3.75pt;width:227.2pt;height:52.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">
                      <v:textbo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>Simplest POS =</w:t>
                            </w:r>
                            <w:r w:rsidR="003610B6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632DD0">
                              <w:rPr>
                                <w:color w:val="800080"/>
                              </w:rPr>
                              <w:t>B’</w:t>
                            </w:r>
                            <w:r w:rsidR="003610B6">
                              <w:rPr>
                                <w:color w:val="800080"/>
                              </w:rPr>
                              <w:t>(C+D)</w:t>
                            </w:r>
                            <w:r w:rsidR="00632DD0">
                              <w:rPr>
                                <w:color w:val="800080"/>
                              </w:rPr>
                              <w:t xml:space="preserve"> </w:t>
                            </w:r>
                            <w:r w:rsidR="003610B6">
                              <w:rPr>
                                <w:color w:val="800080"/>
                              </w:rPr>
                              <w:t>(A’+C’+D)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B6B15"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d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1</w:t>
            </w:r>
          </w:p>
        </w:tc>
      </w:tr>
      <w:tr w:rsidR="00271970" w:rsidTr="00F370C7">
        <w:trPr>
          <w:trHeight w:val="720"/>
        </w:trPr>
        <w:tc>
          <w:tcPr>
            <w:tcW w:w="918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  <w:shd w:val="clear" w:color="auto" w:fill="auto"/>
            <w:vAlign w:val="center"/>
          </w:tcPr>
          <w:p w:rsidR="00171E26" w:rsidRDefault="00171E26" w:rsidP="00F370C7">
            <w:pPr>
              <w:jc w:val="right"/>
            </w:pPr>
            <w:r>
              <w:t>1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1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433CD5" w:rsidRDefault="00E02F99" w:rsidP="00F370C7">
            <w:pPr>
              <w:jc w:val="center"/>
            </w:pPr>
            <w:r>
              <w:rPr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57150</wp:posOffset>
                      </wp:positionH>
                      <wp:positionV relativeFrom="paragraph">
                        <wp:posOffset>99060</wp:posOffset>
                      </wp:positionV>
                      <wp:extent cx="675005" cy="283845"/>
                      <wp:effectExtent l="9525" t="13335" r="10795" b="7620"/>
                      <wp:wrapNone/>
                      <wp:docPr id="3" name="AutoShape 1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75005" cy="2838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AutoShape 196" o:spid="_x0000_s1026" style="position:absolute;margin-left:4.5pt;margin-top:7.8pt;width:53.15pt;height:22.3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" filled="f">
                      <v:textbox style="mso-fit-shape-to-text:t"/>
                    </v:roundrect>
                  </w:pict>
                </mc:Fallback>
              </mc:AlternateContent>
            </w:r>
          </w:p>
          <w:p w:rsidR="00171E26" w:rsidRDefault="000B6B15" w:rsidP="00F370C7">
            <w:pPr>
              <w:jc w:val="center"/>
            </w:pPr>
            <w:r>
              <w:t>0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171E26" w:rsidRDefault="000B6B15" w:rsidP="00F370C7">
            <w:pPr>
              <w:jc w:val="center"/>
            </w:pPr>
            <w:r>
              <w:t>0</w:t>
            </w:r>
          </w:p>
        </w:tc>
      </w:tr>
    </w:tbl>
    <w:p w:rsidR="00171E26" w:rsidRDefault="00171E26" w:rsidP="00171E26"/>
    <w:p w:rsidR="00171E26" w:rsidRPr="00171E26" w:rsidRDefault="00171E26" w:rsidP="00171E26"/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  <w:r>
        <w:rPr>
          <w:sz w:val="24"/>
          <w:u w:val="single"/>
        </w:rPr>
        <w:t>Realization and gate transformation for Z</w: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  <w:u w:val="single"/>
        </w:rPr>
      </w:pPr>
    </w:p>
    <w:p w:rsidR="0048078E" w:rsidRDefault="0048078E" w:rsidP="0048078E">
      <w:pPr>
        <w:tabs>
          <w:tab w:val="left" w:pos="-3510"/>
          <w:tab w:val="left" w:pos="360"/>
        </w:tabs>
        <w:rPr>
          <w:sz w:val="24"/>
        </w:rPr>
      </w:pPr>
      <w:r>
        <w:rPr>
          <w:sz w:val="24"/>
        </w:rPr>
        <w:t>Minimize either the simplest SOP or the simplest POS obtained from the K-map to an expression with a minimum number of literals.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Pr="00EA5E12" w:rsidRDefault="0048078E" w:rsidP="0048078E">
      <w:pPr>
        <w:tabs>
          <w:tab w:val="left" w:pos="360"/>
          <w:tab w:val="left" w:pos="810"/>
        </w:tabs>
        <w:ind w:left="810"/>
        <w:rPr>
          <w:sz w:val="24"/>
          <w:szCs w:val="24"/>
        </w:rPr>
      </w:pPr>
      <w:r w:rsidRPr="00EA5E12">
        <w:rPr>
          <w:sz w:val="24"/>
          <w:szCs w:val="24"/>
        </w:rPr>
        <w:t xml:space="preserve">Z = </w:t>
      </w:r>
      <w:r w:rsidR="003C3104" w:rsidRPr="00EA5E12">
        <w:rPr>
          <w:color w:val="800080"/>
          <w:sz w:val="24"/>
          <w:szCs w:val="24"/>
        </w:rPr>
        <w:t>D + A’B’C</w:t>
      </w:r>
    </w:p>
    <w:p w:rsidR="0048078E" w:rsidRDefault="0048078E" w:rsidP="0048078E">
      <w:pPr>
        <w:tabs>
          <w:tab w:val="left" w:pos="360"/>
          <w:tab w:val="left" w:pos="810"/>
        </w:tabs>
        <w:ind w:left="810"/>
        <w:rPr>
          <w:sz w:val="24"/>
        </w:rPr>
      </w:pPr>
    </w:p>
    <w:p w:rsidR="0048078E" w:rsidRDefault="00F0778D" w:rsidP="0048078E">
      <w:pPr>
        <w:tabs>
          <w:tab w:val="left" w:pos="360"/>
          <w:tab w:val="left" w:pos="810"/>
        </w:tabs>
        <w:rPr>
          <w:sz w:val="24"/>
        </w:rPr>
      </w:pPr>
      <w:r>
        <w:rPr>
          <w:sz w:val="24"/>
        </w:rPr>
        <w:br w:type="page"/>
      </w:r>
      <w:r w:rsidR="0048078E">
        <w:rPr>
          <w:sz w:val="24"/>
        </w:rPr>
        <w:lastRenderedPageBreak/>
        <w:t>Draw the circuit for Z with a minimum number of 2-input AND gates and 2-input OR gates using LogicWorks:</w:t>
      </w:r>
    </w:p>
    <w:p w:rsidR="0048078E" w:rsidRDefault="00E02F99" w:rsidP="0048078E">
      <w:pPr>
        <w:tabs>
          <w:tab w:val="left" w:pos="360"/>
          <w:tab w:val="left" w:pos="810"/>
        </w:tabs>
        <w:rPr>
          <w:sz w:val="24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6670</wp:posOffset>
                </wp:positionV>
                <wp:extent cx="1943100" cy="304800"/>
                <wp:effectExtent l="0" t="0" r="19050" b="19050"/>
                <wp:wrapNone/>
                <wp:docPr id="2" name="Text Box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88" o:spid="_x0000_s1044" type="#_x0000_t202" style="position:absolute;margin-left:1.05pt;margin-top:2.1pt;width:153pt;height:24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D72182" w:rsidP="0048078E">
      <w:pPr>
        <w:tabs>
          <w:tab w:val="left" w:pos="360"/>
          <w:tab w:val="left" w:pos="810"/>
        </w:tabs>
        <w:rPr>
          <w:sz w:val="24"/>
        </w:rPr>
      </w:pPr>
      <w:r>
        <w:object w:dxaOrig="6749" w:dyaOrig="1877">
          <v:shape id="_x0000_i1033" type="#_x0000_t75" style="width:337.5pt;height:93.75pt" o:ole="">
            <v:imagedata r:id="rId25" o:title=""/>
          </v:shape>
          <o:OLEObject Type="Embed" ProgID="Visio.Drawing.11" ShapeID="_x0000_i1033" DrawAspect="Content" ObjectID="_1583050642" r:id="rId26"/>
        </w:objec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pStyle w:val="Heading3"/>
        <w:tabs>
          <w:tab w:val="left" w:pos="810"/>
        </w:tabs>
      </w:pPr>
      <w:r>
        <w:t>Draw the circuit for Z with only NAND gates and/or NOR gates using LogicWorks:</w:t>
      </w:r>
    </w:p>
    <w:p w:rsidR="0048078E" w:rsidRDefault="00E02F99" w:rsidP="0048078E">
      <w:pPr>
        <w:pStyle w:val="Heading3"/>
        <w:tabs>
          <w:tab w:val="clear" w:pos="360"/>
          <w:tab w:val="left" w:pos="-3510"/>
        </w:tabs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13335</wp:posOffset>
                </wp:positionH>
                <wp:positionV relativeFrom="paragraph">
                  <wp:posOffset>24765</wp:posOffset>
                </wp:positionV>
                <wp:extent cx="1943100" cy="304800"/>
                <wp:effectExtent l="0" t="0" r="19050" b="19050"/>
                <wp:wrapNone/>
                <wp:docPr id="1" name="Text Box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4310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078E" w:rsidRDefault="0048078E" w:rsidP="0048078E">
                            <w:pPr>
                              <w:pStyle w:val="Heading3"/>
                              <w:tabs>
                                <w:tab w:val="clear" w:pos="360"/>
                              </w:tabs>
                              <w:rPr>
                                <w:color w:val="800080"/>
                              </w:rPr>
                            </w:pPr>
                            <w:r>
                              <w:rPr>
                                <w:color w:val="800080"/>
                              </w:rPr>
                              <w:t xml:space="preserve">Insert circuit diagram below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89" o:spid="_x0000_s1045" type="#_x0000_t202" style="position:absolute;margin-left:1.05pt;margin-top:1.95pt;width:153pt;height:24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">
                <v:textbox>
                  <w:txbxContent>
                    <w:p w:rsidR="0048078E" w:rsidRDefault="0048078E" w:rsidP="0048078E">
                      <w:pPr>
                        <w:pStyle w:val="Heading3"/>
                        <w:tabs>
                          <w:tab w:val="clear" w:pos="360"/>
                        </w:tabs>
                        <w:rPr>
                          <w:color w:val="800080"/>
                        </w:rPr>
                      </w:pPr>
                      <w:r>
                        <w:rPr>
                          <w:color w:val="800080"/>
                        </w:rPr>
                        <w:t xml:space="preserve">Insert circuit diagram below </w:t>
                      </w:r>
                    </w:p>
                  </w:txbxContent>
                </v:textbox>
              </v:shape>
            </w:pict>
          </mc:Fallback>
        </mc:AlternateContent>
      </w: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48078E" w:rsidRDefault="0048078E" w:rsidP="0048078E">
      <w:pPr>
        <w:tabs>
          <w:tab w:val="left" w:pos="360"/>
          <w:tab w:val="left" w:pos="810"/>
        </w:tabs>
        <w:rPr>
          <w:sz w:val="24"/>
        </w:rPr>
      </w:pPr>
    </w:p>
    <w:p w:rsidR="00D72182" w:rsidRDefault="00D72182" w:rsidP="0048078E">
      <w:pPr>
        <w:tabs>
          <w:tab w:val="left" w:pos="360"/>
          <w:tab w:val="left" w:pos="810"/>
        </w:tabs>
        <w:rPr>
          <w:sz w:val="24"/>
        </w:rPr>
      </w:pPr>
      <w:r>
        <w:object w:dxaOrig="6749" w:dyaOrig="1428">
          <v:shape id="_x0000_i1034" type="#_x0000_t75" style="width:337.5pt;height:71.25pt" o:ole="">
            <v:imagedata r:id="rId27" o:title=""/>
          </v:shape>
          <o:OLEObject Type="Embed" ProgID="Visio.Drawing.11" ShapeID="_x0000_i1034" DrawAspect="Content" ObjectID="_1583050643" r:id="rId28"/>
        </w:object>
      </w:r>
    </w:p>
    <w:p w:rsidR="00783306" w:rsidRDefault="00777D87" w:rsidP="0048078E">
      <w:pPr>
        <w:tabs>
          <w:tab w:val="left" w:pos="360"/>
          <w:tab w:val="left" w:pos="720"/>
        </w:tabs>
        <w:rPr>
          <w:sz w:val="24"/>
        </w:rPr>
      </w:pPr>
      <w:r>
        <w:br w:type="page"/>
      </w:r>
      <w:r w:rsidR="0048078E">
        <w:rPr>
          <w:sz w:val="24"/>
        </w:rPr>
        <w:lastRenderedPageBreak/>
        <w:t xml:space="preserve"> </w:t>
      </w:r>
      <w:r w:rsidR="00783306">
        <w:rPr>
          <w:sz w:val="24"/>
        </w:rPr>
        <w:t>4.</w:t>
      </w:r>
      <w:r w:rsidR="00783306">
        <w:rPr>
          <w:sz w:val="24"/>
        </w:rPr>
        <w:tab/>
        <w:t>List of ICs and unused gates</w:t>
      </w:r>
    </w:p>
    <w:p w:rsidR="00783306" w:rsidRDefault="00783306">
      <w:pPr>
        <w:tabs>
          <w:tab w:val="left" w:pos="360"/>
          <w:tab w:val="left" w:pos="720"/>
        </w:tabs>
        <w:rPr>
          <w:sz w:val="24"/>
        </w:rPr>
      </w:pPr>
      <w:r>
        <w:rPr>
          <w:sz w:val="24"/>
        </w:rPr>
        <w:tab/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584"/>
        <w:gridCol w:w="2610"/>
        <w:gridCol w:w="1530"/>
      </w:tblGrid>
      <w:tr w:rsidR="00783306" w:rsidRPr="00D86170">
        <w:trPr>
          <w:trHeight w:val="377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IC number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Type number</w:t>
            </w:r>
          </w:p>
        </w:tc>
        <w:tc>
          <w:tcPr>
            <w:tcW w:w="2610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Function</w:t>
            </w:r>
          </w:p>
        </w:tc>
        <w:tc>
          <w:tcPr>
            <w:tcW w:w="1530" w:type="dxa"/>
          </w:tcPr>
          <w:p w:rsidR="00783306" w:rsidRPr="00D86170" w:rsidRDefault="00783306">
            <w:pPr>
              <w:pStyle w:val="Heading6"/>
              <w:rPr>
                <w:u w:val="none"/>
              </w:rPr>
            </w:pPr>
            <w:r w:rsidRPr="00D86170">
              <w:rPr>
                <w:u w:val="none"/>
              </w:rPr>
              <w:t>Unused gates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1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0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AND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2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0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AND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3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0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AND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4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0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AND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5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0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AND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6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2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OR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2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OR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  <w:tr w:rsidR="00783306" w:rsidRPr="00D86170">
        <w:trPr>
          <w:cantSplit/>
          <w:trHeight w:val="276"/>
        </w:trPr>
        <w:tc>
          <w:tcPr>
            <w:tcW w:w="1386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8</w:t>
            </w:r>
          </w:p>
        </w:tc>
        <w:tc>
          <w:tcPr>
            <w:tcW w:w="1584" w:type="dxa"/>
          </w:tcPr>
          <w:p w:rsidR="00783306" w:rsidRPr="00D86170" w:rsidRDefault="00783306">
            <w:pPr>
              <w:jc w:val="center"/>
              <w:rPr>
                <w:sz w:val="24"/>
              </w:rPr>
            </w:pPr>
            <w:r w:rsidRPr="00D86170">
              <w:rPr>
                <w:sz w:val="24"/>
              </w:rPr>
              <w:t>7402</w:t>
            </w:r>
          </w:p>
        </w:tc>
        <w:tc>
          <w:tcPr>
            <w:tcW w:w="2610" w:type="dxa"/>
          </w:tcPr>
          <w:p w:rsidR="00783306" w:rsidRPr="00D86170" w:rsidRDefault="00783306">
            <w:pPr>
              <w:rPr>
                <w:sz w:val="24"/>
              </w:rPr>
            </w:pPr>
            <w:r w:rsidRPr="00D86170">
              <w:rPr>
                <w:sz w:val="24"/>
              </w:rPr>
              <w:t>Quad 2-input NOR</w:t>
            </w:r>
          </w:p>
        </w:tc>
        <w:tc>
          <w:tcPr>
            <w:tcW w:w="1530" w:type="dxa"/>
          </w:tcPr>
          <w:p w:rsidR="00783306" w:rsidRPr="00D86170" w:rsidRDefault="004E5D97">
            <w:pPr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</w:tbl>
    <w:p w:rsidR="00783306" w:rsidRDefault="00783306">
      <w:pPr>
        <w:tabs>
          <w:tab w:val="left" w:pos="360"/>
          <w:tab w:val="left" w:pos="720"/>
        </w:tabs>
        <w:rPr>
          <w:sz w:val="24"/>
        </w:rPr>
      </w:pPr>
    </w:p>
    <w:p w:rsidR="00783306" w:rsidRDefault="00783306">
      <w:pPr>
        <w:tabs>
          <w:tab w:val="left" w:pos="360"/>
          <w:tab w:val="left" w:pos="720"/>
        </w:tabs>
        <w:rPr>
          <w:sz w:val="24"/>
        </w:rPr>
      </w:pPr>
    </w:p>
    <w:p w:rsidR="00783306" w:rsidRDefault="00783306">
      <w:pPr>
        <w:pStyle w:val="Heading3"/>
        <w:tabs>
          <w:tab w:val="left" w:pos="720"/>
        </w:tabs>
      </w:pPr>
      <w:r>
        <w:t>5.</w:t>
      </w:r>
      <w:r>
        <w:tab/>
        <w:t>Simulation results</w:t>
      </w:r>
    </w:p>
    <w:p w:rsidR="00783306" w:rsidRDefault="00783306">
      <w:pPr>
        <w:pStyle w:val="Heading3"/>
        <w:tabs>
          <w:tab w:val="left" w:pos="720"/>
        </w:tabs>
      </w:pPr>
    </w:p>
    <w:p w:rsidR="00783306" w:rsidRDefault="00783306">
      <w:pPr>
        <w:pStyle w:val="Heading3"/>
        <w:tabs>
          <w:tab w:val="left" w:pos="720"/>
        </w:tabs>
      </w:pPr>
      <w:r>
        <w:t>Table for simulation results</w:t>
      </w:r>
    </w:p>
    <w:p w:rsidR="00783306" w:rsidRDefault="00783306">
      <w:pPr>
        <w:rPr>
          <w:color w:val="FF0000"/>
        </w:rPr>
      </w:pPr>
      <w:r>
        <w:rPr>
          <w:color w:val="FF0000"/>
        </w:rPr>
        <w:t>(Place a check mark in the column “Incorrect results” for each simulation value that is different from the value listed  in the truth table in Section 2.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350"/>
        <w:gridCol w:w="630"/>
        <w:gridCol w:w="1620"/>
        <w:gridCol w:w="540"/>
        <w:gridCol w:w="540"/>
        <w:gridCol w:w="540"/>
        <w:gridCol w:w="540"/>
        <w:gridCol w:w="540"/>
      </w:tblGrid>
      <w:tr w:rsidR="00783306" w:rsidRPr="00D86170">
        <w:trPr>
          <w:cantSplit/>
        </w:trPr>
        <w:tc>
          <w:tcPr>
            <w:tcW w:w="1980" w:type="dxa"/>
            <w:vMerge w:val="restart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Decimal</w:t>
            </w:r>
          </w:p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digit</w:t>
            </w:r>
          </w:p>
        </w:tc>
        <w:tc>
          <w:tcPr>
            <w:tcW w:w="1350" w:type="dxa"/>
          </w:tcPr>
          <w:p w:rsidR="00783306" w:rsidRPr="00D86170" w:rsidRDefault="00783306">
            <w:pPr>
              <w:pStyle w:val="Heading1"/>
              <w:tabs>
                <w:tab w:val="left" w:pos="360"/>
                <w:tab w:val="left" w:pos="720"/>
              </w:tabs>
              <w:rPr>
                <w:color w:val="800080"/>
              </w:rPr>
            </w:pPr>
            <w:r w:rsidRPr="00D86170">
              <w:rPr>
                <w:color w:val="800080"/>
              </w:rPr>
              <w:t>Inputs</w:t>
            </w:r>
          </w:p>
        </w:tc>
        <w:tc>
          <w:tcPr>
            <w:tcW w:w="2250" w:type="dxa"/>
            <w:gridSpan w:val="2"/>
          </w:tcPr>
          <w:p w:rsidR="00783306" w:rsidRPr="00D86170" w:rsidRDefault="00783306">
            <w:pPr>
              <w:pStyle w:val="Heading4"/>
              <w:tabs>
                <w:tab w:val="left" w:pos="720"/>
              </w:tabs>
              <w:spacing w:line="240" w:lineRule="auto"/>
              <w:jc w:val="center"/>
            </w:pPr>
            <w:r w:rsidRPr="00D86170">
              <w:t>Simulation results</w:t>
            </w:r>
          </w:p>
        </w:tc>
        <w:tc>
          <w:tcPr>
            <w:tcW w:w="2700" w:type="dxa"/>
            <w:gridSpan w:val="5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Incorrect results</w:t>
            </w:r>
          </w:p>
        </w:tc>
      </w:tr>
      <w:tr w:rsidR="00783306" w:rsidRPr="00D86170">
        <w:trPr>
          <w:cantSplit/>
        </w:trPr>
        <w:tc>
          <w:tcPr>
            <w:tcW w:w="1980" w:type="dxa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</w:p>
        </w:tc>
        <w:tc>
          <w:tcPr>
            <w:tcW w:w="1350" w:type="dxa"/>
          </w:tcPr>
          <w:p w:rsidR="00783306" w:rsidRPr="00D86170" w:rsidRDefault="00783306" w:rsidP="00BC7296">
            <w:pPr>
              <w:pStyle w:val="Heading1"/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color w:val="800080"/>
              </w:rPr>
            </w:pPr>
            <w:r w:rsidRPr="00D86170">
              <w:rPr>
                <w:color w:val="800080"/>
              </w:rPr>
              <w:t>A  B  C  D</w:t>
            </w:r>
          </w:p>
        </w:tc>
        <w:tc>
          <w:tcPr>
            <w:tcW w:w="630" w:type="dxa"/>
          </w:tcPr>
          <w:p w:rsidR="00783306" w:rsidRPr="00D86170" w:rsidRDefault="00783306" w:rsidP="00485996">
            <w:pPr>
              <w:tabs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V</w:t>
            </w:r>
          </w:p>
        </w:tc>
        <w:tc>
          <w:tcPr>
            <w:tcW w:w="162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W  X  Y  Z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V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W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X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Y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color w:val="800080"/>
                <w:sz w:val="24"/>
              </w:rPr>
            </w:pPr>
            <w:r w:rsidRPr="00D86170">
              <w:rPr>
                <w:color w:val="800080"/>
                <w:sz w:val="24"/>
              </w:rPr>
              <w:t>Z</w:t>
            </w: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0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694619" w:rsidP="00485996">
            <w:pPr>
              <w:tabs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694619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1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6E6E02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6E6E02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2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5D655C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5D655C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3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F968FB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F968FB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4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44030C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44030C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5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44030C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44030C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6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076461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076461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7</w:t>
            </w:r>
          </w:p>
        </w:tc>
        <w:tc>
          <w:tcPr>
            <w:tcW w:w="1350" w:type="dxa"/>
          </w:tcPr>
          <w:p w:rsidR="00783306" w:rsidRPr="00D86170" w:rsidRDefault="00905FEB" w:rsidP="00A3685A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E87810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E87810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8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A17471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A17471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9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A3685A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224668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0" w:type="dxa"/>
          </w:tcPr>
          <w:p w:rsidR="00783306" w:rsidRPr="00D86170" w:rsidRDefault="00224668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sz w:val="24"/>
              </w:rPr>
            </w:pPr>
          </w:p>
        </w:tc>
      </w:tr>
      <w:tr w:rsidR="00783306" w:rsidRPr="00D86170" w:rsidTr="00B07796">
        <w:trPr>
          <w:cantSplit/>
        </w:trPr>
        <w:tc>
          <w:tcPr>
            <w:tcW w:w="198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</w:t>
            </w:r>
            <w:r w:rsidR="00BA3FEA" w:rsidRPr="00D86170">
              <w:rPr>
                <w:sz w:val="24"/>
              </w:rPr>
              <w:t xml:space="preserve"> code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451051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451051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pStyle w:val="Heading5"/>
            </w:pPr>
          </w:p>
        </w:tc>
        <w:tc>
          <w:tcPr>
            <w:tcW w:w="2160" w:type="dxa"/>
            <w:gridSpan w:val="4"/>
            <w:vMerge w:val="restart"/>
            <w:vAlign w:val="center"/>
          </w:tcPr>
          <w:p w:rsidR="00783306" w:rsidRPr="00913A33" w:rsidRDefault="002124B7" w:rsidP="00B07796">
            <w:pPr>
              <w:jc w:val="center"/>
            </w:pPr>
            <w:r w:rsidRPr="00D86170">
              <w:t>Recoding of WXYZ for invalid input codes not required</w:t>
            </w: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BA3FEA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 code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451051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451051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  <w:tc>
          <w:tcPr>
            <w:tcW w:w="2160" w:type="dxa"/>
            <w:gridSpan w:val="4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BA3FEA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 code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E42DAE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E42DAE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  <w:tc>
          <w:tcPr>
            <w:tcW w:w="2160" w:type="dxa"/>
            <w:gridSpan w:val="4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BA3FEA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 code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</w:p>
        </w:tc>
        <w:tc>
          <w:tcPr>
            <w:tcW w:w="630" w:type="dxa"/>
          </w:tcPr>
          <w:p w:rsidR="00783306" w:rsidRPr="00D86170" w:rsidRDefault="004759ED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4759ED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0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  <w:tc>
          <w:tcPr>
            <w:tcW w:w="2160" w:type="dxa"/>
            <w:gridSpan w:val="4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BA3FEA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 code</w:t>
            </w:r>
          </w:p>
        </w:tc>
        <w:tc>
          <w:tcPr>
            <w:tcW w:w="1350" w:type="dxa"/>
          </w:tcPr>
          <w:p w:rsidR="00783306" w:rsidRPr="00D86170" w:rsidRDefault="00905FEB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0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C35E1B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C35E1B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  <w:tc>
          <w:tcPr>
            <w:tcW w:w="2160" w:type="dxa"/>
            <w:gridSpan w:val="4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</w:tr>
      <w:tr w:rsidR="00783306" w:rsidRPr="00D86170">
        <w:trPr>
          <w:cantSplit/>
        </w:trPr>
        <w:tc>
          <w:tcPr>
            <w:tcW w:w="1980" w:type="dxa"/>
          </w:tcPr>
          <w:p w:rsidR="00783306" w:rsidRPr="00D86170" w:rsidRDefault="00BA3FEA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 w:rsidRPr="00D86170">
              <w:rPr>
                <w:sz w:val="24"/>
              </w:rPr>
              <w:t>Invalid input code</w:t>
            </w:r>
          </w:p>
        </w:tc>
        <w:tc>
          <w:tcPr>
            <w:tcW w:w="1350" w:type="dxa"/>
          </w:tcPr>
          <w:p w:rsidR="00783306" w:rsidRPr="00D86170" w:rsidRDefault="00447A96" w:rsidP="00BC7296">
            <w:pPr>
              <w:tabs>
                <w:tab w:val="left" w:pos="72"/>
                <w:tab w:val="left" w:pos="342"/>
                <w:tab w:val="left" w:pos="630"/>
                <w:tab w:val="left" w:pos="936"/>
              </w:tabs>
              <w:rPr>
                <w:sz w:val="24"/>
              </w:rPr>
            </w:pP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  <w:r>
              <w:rPr>
                <w:sz w:val="24"/>
              </w:rPr>
              <w:tab/>
            </w:r>
            <w:r w:rsidR="001C0A70">
              <w:rPr>
                <w:sz w:val="24"/>
              </w:rPr>
              <w:t>1</w:t>
            </w:r>
          </w:p>
        </w:tc>
        <w:tc>
          <w:tcPr>
            <w:tcW w:w="630" w:type="dxa"/>
          </w:tcPr>
          <w:p w:rsidR="00783306" w:rsidRPr="00D86170" w:rsidRDefault="00F71E97" w:rsidP="00485996">
            <w:pPr>
              <w:tabs>
                <w:tab w:val="left" w:pos="360"/>
                <w:tab w:val="left" w:pos="72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</w:p>
        </w:tc>
        <w:tc>
          <w:tcPr>
            <w:tcW w:w="1620" w:type="dxa"/>
          </w:tcPr>
          <w:p w:rsidR="00783306" w:rsidRPr="00D86170" w:rsidRDefault="00F71E97" w:rsidP="006969AE">
            <w:pPr>
              <w:tabs>
                <w:tab w:val="center" w:pos="288"/>
                <w:tab w:val="center" w:pos="594"/>
                <w:tab w:val="center" w:pos="900"/>
                <w:tab w:val="center" w:pos="1188"/>
              </w:tabs>
              <w:rPr>
                <w:sz w:val="24"/>
              </w:rPr>
            </w:pP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1</w:t>
            </w:r>
            <w:r>
              <w:rPr>
                <w:sz w:val="24"/>
              </w:rPr>
              <w:tab/>
              <w:t>0</w:t>
            </w:r>
            <w:r>
              <w:rPr>
                <w:sz w:val="24"/>
              </w:rPr>
              <w:tab/>
              <w:t>1</w:t>
            </w:r>
          </w:p>
        </w:tc>
        <w:tc>
          <w:tcPr>
            <w:tcW w:w="540" w:type="dxa"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  <w:tc>
          <w:tcPr>
            <w:tcW w:w="2160" w:type="dxa"/>
            <w:gridSpan w:val="4"/>
            <w:vMerge/>
          </w:tcPr>
          <w:p w:rsidR="00783306" w:rsidRPr="00D86170" w:rsidRDefault="00783306">
            <w:pPr>
              <w:tabs>
                <w:tab w:val="left" w:pos="360"/>
                <w:tab w:val="left" w:pos="720"/>
              </w:tabs>
              <w:rPr>
                <w:color w:val="000000"/>
                <w:sz w:val="24"/>
              </w:rPr>
            </w:pPr>
          </w:p>
        </w:tc>
      </w:tr>
    </w:tbl>
    <w:p w:rsidR="00783306" w:rsidRDefault="00783306">
      <w:pPr>
        <w:tabs>
          <w:tab w:val="left" w:pos="360"/>
          <w:tab w:val="left" w:pos="720"/>
        </w:tabs>
        <w:rPr>
          <w:sz w:val="24"/>
        </w:rPr>
      </w:pPr>
    </w:p>
    <w:p w:rsidR="00465BD2" w:rsidRDefault="00465BD2">
      <w:pPr>
        <w:tabs>
          <w:tab w:val="left" w:pos="360"/>
          <w:tab w:val="left" w:pos="720"/>
        </w:tabs>
        <w:rPr>
          <w:sz w:val="24"/>
        </w:rPr>
      </w:pPr>
    </w:p>
    <w:p w:rsidR="0054317C" w:rsidRDefault="00465BD2" w:rsidP="0054317C">
      <w:pPr>
        <w:pStyle w:val="Footer"/>
        <w:tabs>
          <w:tab w:val="left" w:pos="360"/>
        </w:tabs>
        <w:rPr>
          <w:sz w:val="24"/>
        </w:rPr>
      </w:pPr>
      <w:r>
        <w:rPr>
          <w:sz w:val="24"/>
        </w:rPr>
        <w:t xml:space="preserve">6. </w:t>
      </w:r>
      <w:r w:rsidR="0054317C">
        <w:rPr>
          <w:sz w:val="24"/>
        </w:rPr>
        <w:t>Schematic diagram</w:t>
      </w:r>
    </w:p>
    <w:p w:rsidR="0054317C" w:rsidRDefault="0054317C" w:rsidP="0054317C">
      <w:pPr>
        <w:pStyle w:val="Heading3"/>
        <w:tabs>
          <w:tab w:val="left" w:pos="810"/>
        </w:tabs>
      </w:pPr>
      <w:r>
        <w:rPr>
          <w:sz w:val="20"/>
        </w:rPr>
        <w:tab/>
      </w:r>
      <w:r>
        <w:t>Schematic diagram for the 4-input 5-output circuit</w:t>
      </w:r>
    </w:p>
    <w:p w:rsidR="0054317C" w:rsidRDefault="0054317C" w:rsidP="0054317C">
      <w:pPr>
        <w:ind w:firstLine="720"/>
        <w:rPr>
          <w:color w:val="FF0000"/>
        </w:rPr>
      </w:pPr>
      <w:r>
        <w:rPr>
          <w:color w:val="FF0000"/>
        </w:rPr>
        <w:t>Attach a complete schematic diagram including the title box.</w:t>
      </w:r>
    </w:p>
    <w:p w:rsidR="00465BD2" w:rsidRPr="0054317C" w:rsidRDefault="00465BD2">
      <w:pPr>
        <w:tabs>
          <w:tab w:val="left" w:pos="360"/>
          <w:tab w:val="left" w:pos="720"/>
        </w:tabs>
        <w:rPr>
          <w:sz w:val="24"/>
        </w:rPr>
      </w:pPr>
    </w:p>
    <w:sectPr w:rsidR="00465BD2" w:rsidRPr="0054317C">
      <w:footerReference w:type="even" r:id="rId29"/>
      <w:footerReference w:type="default" r:id="rId30"/>
      <w:pgSz w:w="12240" w:h="15840"/>
      <w:pgMar w:top="1440" w:right="1800" w:bottom="1440" w:left="1800" w:header="720" w:footer="720" w:gutter="0"/>
      <w:pgNumType w:start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5F48" w:rsidRDefault="00A85F48">
      <w:r>
        <w:separator/>
      </w:r>
    </w:p>
  </w:endnote>
  <w:endnote w:type="continuationSeparator" w:id="0">
    <w:p w:rsidR="00A85F48" w:rsidRDefault="00A85F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ABC" w:rsidRDefault="005A5AB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:rsidR="005A5ABC" w:rsidRDefault="005A5AB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5ABC" w:rsidRDefault="005A5ABC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E02F99">
      <w:rPr>
        <w:rStyle w:val="PageNumber"/>
        <w:noProof/>
      </w:rPr>
      <w:t>13</w:t>
    </w:r>
    <w:r>
      <w:rPr>
        <w:rStyle w:val="PageNumber"/>
      </w:rPr>
      <w:fldChar w:fldCharType="end"/>
    </w:r>
  </w:p>
  <w:p w:rsidR="005A5ABC" w:rsidRDefault="005A5AB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5F48" w:rsidRDefault="00A85F48">
      <w:r>
        <w:separator/>
      </w:r>
    </w:p>
  </w:footnote>
  <w:footnote w:type="continuationSeparator" w:id="0">
    <w:p w:rsidR="00A85F48" w:rsidRDefault="00A85F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66866"/>
    <w:multiLevelType w:val="singleLevel"/>
    <w:tmpl w:val="D0388D38"/>
    <w:lvl w:ilvl="0">
      <w:start w:val="4"/>
      <w:numFmt w:val="upperLetter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>
    <w:nsid w:val="25BB21AE"/>
    <w:multiLevelType w:val="singleLevel"/>
    <w:tmpl w:val="9B72F1D4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">
    <w:nsid w:val="70DB5FAF"/>
    <w:multiLevelType w:val="singleLevel"/>
    <w:tmpl w:val="F2D6A6F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310F"/>
    <w:rsid w:val="00001947"/>
    <w:rsid w:val="000022DD"/>
    <w:rsid w:val="0000238F"/>
    <w:rsid w:val="000058D3"/>
    <w:rsid w:val="00005DA5"/>
    <w:rsid w:val="00012044"/>
    <w:rsid w:val="000131BB"/>
    <w:rsid w:val="00020FF9"/>
    <w:rsid w:val="0002371B"/>
    <w:rsid w:val="000302AB"/>
    <w:rsid w:val="00031072"/>
    <w:rsid w:val="00033D58"/>
    <w:rsid w:val="000369D0"/>
    <w:rsid w:val="0004120A"/>
    <w:rsid w:val="00041415"/>
    <w:rsid w:val="000447B6"/>
    <w:rsid w:val="00044DF1"/>
    <w:rsid w:val="00045FD7"/>
    <w:rsid w:val="00051CFC"/>
    <w:rsid w:val="0006656F"/>
    <w:rsid w:val="00070012"/>
    <w:rsid w:val="00071B08"/>
    <w:rsid w:val="00072D04"/>
    <w:rsid w:val="00076461"/>
    <w:rsid w:val="000775DB"/>
    <w:rsid w:val="00082FBE"/>
    <w:rsid w:val="00084EC2"/>
    <w:rsid w:val="00092D35"/>
    <w:rsid w:val="000976B3"/>
    <w:rsid w:val="000A0643"/>
    <w:rsid w:val="000A33E5"/>
    <w:rsid w:val="000A66E1"/>
    <w:rsid w:val="000B4DD4"/>
    <w:rsid w:val="000B6B15"/>
    <w:rsid w:val="000C3768"/>
    <w:rsid w:val="000D00DA"/>
    <w:rsid w:val="000D4396"/>
    <w:rsid w:val="000D6EB2"/>
    <w:rsid w:val="000E3F5B"/>
    <w:rsid w:val="000E4F5C"/>
    <w:rsid w:val="000E5E2D"/>
    <w:rsid w:val="000F31C6"/>
    <w:rsid w:val="000F5B64"/>
    <w:rsid w:val="001047EE"/>
    <w:rsid w:val="00110F60"/>
    <w:rsid w:val="00110FA7"/>
    <w:rsid w:val="00114259"/>
    <w:rsid w:val="001168BD"/>
    <w:rsid w:val="00132451"/>
    <w:rsid w:val="0013276A"/>
    <w:rsid w:val="00145001"/>
    <w:rsid w:val="0014525E"/>
    <w:rsid w:val="001525E8"/>
    <w:rsid w:val="00154DD8"/>
    <w:rsid w:val="00156C63"/>
    <w:rsid w:val="0016172D"/>
    <w:rsid w:val="00170E64"/>
    <w:rsid w:val="00171E26"/>
    <w:rsid w:val="00174D6D"/>
    <w:rsid w:val="00174EEB"/>
    <w:rsid w:val="00176983"/>
    <w:rsid w:val="00183D59"/>
    <w:rsid w:val="00184C38"/>
    <w:rsid w:val="001927DE"/>
    <w:rsid w:val="0019347A"/>
    <w:rsid w:val="00193A4C"/>
    <w:rsid w:val="0019550A"/>
    <w:rsid w:val="001A054A"/>
    <w:rsid w:val="001C0A70"/>
    <w:rsid w:val="001E14C1"/>
    <w:rsid w:val="001E47E4"/>
    <w:rsid w:val="0020337C"/>
    <w:rsid w:val="00204212"/>
    <w:rsid w:val="002124B7"/>
    <w:rsid w:val="002168DE"/>
    <w:rsid w:val="00217A7C"/>
    <w:rsid w:val="00224668"/>
    <w:rsid w:val="00234ECF"/>
    <w:rsid w:val="00237C69"/>
    <w:rsid w:val="00244A8D"/>
    <w:rsid w:val="00247A61"/>
    <w:rsid w:val="00271970"/>
    <w:rsid w:val="0027273B"/>
    <w:rsid w:val="00281B93"/>
    <w:rsid w:val="002849B6"/>
    <w:rsid w:val="002851D8"/>
    <w:rsid w:val="00291DCE"/>
    <w:rsid w:val="00297477"/>
    <w:rsid w:val="002A4059"/>
    <w:rsid w:val="002B3D00"/>
    <w:rsid w:val="002B5E57"/>
    <w:rsid w:val="002C1CCB"/>
    <w:rsid w:val="002C4ADF"/>
    <w:rsid w:val="002C4F62"/>
    <w:rsid w:val="002F3766"/>
    <w:rsid w:val="002F41F7"/>
    <w:rsid w:val="00303E7F"/>
    <w:rsid w:val="00307641"/>
    <w:rsid w:val="00310177"/>
    <w:rsid w:val="00311FB6"/>
    <w:rsid w:val="00314242"/>
    <w:rsid w:val="00315050"/>
    <w:rsid w:val="00316016"/>
    <w:rsid w:val="0031763F"/>
    <w:rsid w:val="00322F3D"/>
    <w:rsid w:val="00325643"/>
    <w:rsid w:val="00330244"/>
    <w:rsid w:val="003302CE"/>
    <w:rsid w:val="0033219B"/>
    <w:rsid w:val="003328D5"/>
    <w:rsid w:val="00334B22"/>
    <w:rsid w:val="00345927"/>
    <w:rsid w:val="0034686D"/>
    <w:rsid w:val="00352EE1"/>
    <w:rsid w:val="0035653B"/>
    <w:rsid w:val="00357791"/>
    <w:rsid w:val="003610B6"/>
    <w:rsid w:val="003620B1"/>
    <w:rsid w:val="0038357E"/>
    <w:rsid w:val="00392278"/>
    <w:rsid w:val="003A3F8A"/>
    <w:rsid w:val="003A6BDB"/>
    <w:rsid w:val="003B0762"/>
    <w:rsid w:val="003B13FD"/>
    <w:rsid w:val="003B2AD8"/>
    <w:rsid w:val="003B5148"/>
    <w:rsid w:val="003B625D"/>
    <w:rsid w:val="003B68FD"/>
    <w:rsid w:val="003C3104"/>
    <w:rsid w:val="003C6CC8"/>
    <w:rsid w:val="003D3F7A"/>
    <w:rsid w:val="003D7DE4"/>
    <w:rsid w:val="003F2E39"/>
    <w:rsid w:val="003F3F4F"/>
    <w:rsid w:val="0040640C"/>
    <w:rsid w:val="00406F32"/>
    <w:rsid w:val="004071EE"/>
    <w:rsid w:val="004075A5"/>
    <w:rsid w:val="00417E7B"/>
    <w:rsid w:val="004268EA"/>
    <w:rsid w:val="00427149"/>
    <w:rsid w:val="00430747"/>
    <w:rsid w:val="004324EE"/>
    <w:rsid w:val="00433CD5"/>
    <w:rsid w:val="0044030C"/>
    <w:rsid w:val="00445000"/>
    <w:rsid w:val="00447A96"/>
    <w:rsid w:val="00451051"/>
    <w:rsid w:val="0045215A"/>
    <w:rsid w:val="00454FA9"/>
    <w:rsid w:val="0046040D"/>
    <w:rsid w:val="00465BD2"/>
    <w:rsid w:val="00467305"/>
    <w:rsid w:val="004678A3"/>
    <w:rsid w:val="004715A8"/>
    <w:rsid w:val="004759ED"/>
    <w:rsid w:val="004768AC"/>
    <w:rsid w:val="0048078E"/>
    <w:rsid w:val="00481BA5"/>
    <w:rsid w:val="004834FD"/>
    <w:rsid w:val="00484773"/>
    <w:rsid w:val="004849A3"/>
    <w:rsid w:val="00485996"/>
    <w:rsid w:val="00486248"/>
    <w:rsid w:val="00487C8B"/>
    <w:rsid w:val="00490475"/>
    <w:rsid w:val="00492B4D"/>
    <w:rsid w:val="004B4B42"/>
    <w:rsid w:val="004B7495"/>
    <w:rsid w:val="004C24F8"/>
    <w:rsid w:val="004E1247"/>
    <w:rsid w:val="004E2248"/>
    <w:rsid w:val="004E5D97"/>
    <w:rsid w:val="004F0871"/>
    <w:rsid w:val="004F3FBF"/>
    <w:rsid w:val="004F4675"/>
    <w:rsid w:val="00505DDF"/>
    <w:rsid w:val="00506447"/>
    <w:rsid w:val="00506EB8"/>
    <w:rsid w:val="00521DE9"/>
    <w:rsid w:val="00523978"/>
    <w:rsid w:val="00525679"/>
    <w:rsid w:val="00527FBC"/>
    <w:rsid w:val="005321B3"/>
    <w:rsid w:val="005374BF"/>
    <w:rsid w:val="0054072D"/>
    <w:rsid w:val="0054317C"/>
    <w:rsid w:val="0054473B"/>
    <w:rsid w:val="00545ACB"/>
    <w:rsid w:val="005501A4"/>
    <w:rsid w:val="005507AD"/>
    <w:rsid w:val="00554204"/>
    <w:rsid w:val="0055615A"/>
    <w:rsid w:val="00564EA9"/>
    <w:rsid w:val="0057330D"/>
    <w:rsid w:val="00577997"/>
    <w:rsid w:val="00581FE6"/>
    <w:rsid w:val="00587877"/>
    <w:rsid w:val="005A5ABC"/>
    <w:rsid w:val="005A6101"/>
    <w:rsid w:val="005A7B88"/>
    <w:rsid w:val="005B1FB1"/>
    <w:rsid w:val="005C16D3"/>
    <w:rsid w:val="005C3A9A"/>
    <w:rsid w:val="005C60D5"/>
    <w:rsid w:val="005D01DC"/>
    <w:rsid w:val="005D3F72"/>
    <w:rsid w:val="005D655C"/>
    <w:rsid w:val="005F2819"/>
    <w:rsid w:val="005F2F00"/>
    <w:rsid w:val="005F6AA7"/>
    <w:rsid w:val="00603E4F"/>
    <w:rsid w:val="00612DC6"/>
    <w:rsid w:val="0061347F"/>
    <w:rsid w:val="006155F5"/>
    <w:rsid w:val="00621A48"/>
    <w:rsid w:val="006247BB"/>
    <w:rsid w:val="006249CF"/>
    <w:rsid w:val="0062664A"/>
    <w:rsid w:val="006329B5"/>
    <w:rsid w:val="00632DD0"/>
    <w:rsid w:val="00635F1B"/>
    <w:rsid w:val="00637831"/>
    <w:rsid w:val="00640F4A"/>
    <w:rsid w:val="00643616"/>
    <w:rsid w:val="00651A45"/>
    <w:rsid w:val="00652868"/>
    <w:rsid w:val="006528C8"/>
    <w:rsid w:val="00674DF2"/>
    <w:rsid w:val="00675DA4"/>
    <w:rsid w:val="006762E6"/>
    <w:rsid w:val="006824C6"/>
    <w:rsid w:val="006859C4"/>
    <w:rsid w:val="00687946"/>
    <w:rsid w:val="00693321"/>
    <w:rsid w:val="00694619"/>
    <w:rsid w:val="006969AE"/>
    <w:rsid w:val="00696D53"/>
    <w:rsid w:val="006976F2"/>
    <w:rsid w:val="006A1057"/>
    <w:rsid w:val="006A15F4"/>
    <w:rsid w:val="006A55C5"/>
    <w:rsid w:val="006B49CE"/>
    <w:rsid w:val="006C4DE8"/>
    <w:rsid w:val="006C54F8"/>
    <w:rsid w:val="006C69D9"/>
    <w:rsid w:val="006D5E39"/>
    <w:rsid w:val="006D748A"/>
    <w:rsid w:val="006E6E02"/>
    <w:rsid w:val="006F2051"/>
    <w:rsid w:val="006F79B2"/>
    <w:rsid w:val="006F7AD5"/>
    <w:rsid w:val="00701EDF"/>
    <w:rsid w:val="00703D1D"/>
    <w:rsid w:val="00707A98"/>
    <w:rsid w:val="00707B1F"/>
    <w:rsid w:val="0072422C"/>
    <w:rsid w:val="00724DB2"/>
    <w:rsid w:val="007256E6"/>
    <w:rsid w:val="00730549"/>
    <w:rsid w:val="00730B5F"/>
    <w:rsid w:val="007347D6"/>
    <w:rsid w:val="00735504"/>
    <w:rsid w:val="00746CAF"/>
    <w:rsid w:val="007702EB"/>
    <w:rsid w:val="00776A55"/>
    <w:rsid w:val="00777D87"/>
    <w:rsid w:val="00783306"/>
    <w:rsid w:val="007A046D"/>
    <w:rsid w:val="007A08A4"/>
    <w:rsid w:val="007A3145"/>
    <w:rsid w:val="007B1EDB"/>
    <w:rsid w:val="007B22E0"/>
    <w:rsid w:val="007B7463"/>
    <w:rsid w:val="007B7AD8"/>
    <w:rsid w:val="007C088C"/>
    <w:rsid w:val="007C254A"/>
    <w:rsid w:val="007D1F2D"/>
    <w:rsid w:val="007F3324"/>
    <w:rsid w:val="007F692D"/>
    <w:rsid w:val="0081255B"/>
    <w:rsid w:val="00827DD7"/>
    <w:rsid w:val="0083308B"/>
    <w:rsid w:val="0083313D"/>
    <w:rsid w:val="008336CF"/>
    <w:rsid w:val="00846A8F"/>
    <w:rsid w:val="008502D3"/>
    <w:rsid w:val="00852DCB"/>
    <w:rsid w:val="00856746"/>
    <w:rsid w:val="00864E39"/>
    <w:rsid w:val="008718FD"/>
    <w:rsid w:val="008800D7"/>
    <w:rsid w:val="008822CB"/>
    <w:rsid w:val="008A13E4"/>
    <w:rsid w:val="008A4711"/>
    <w:rsid w:val="008A4892"/>
    <w:rsid w:val="008A4F8B"/>
    <w:rsid w:val="008A649A"/>
    <w:rsid w:val="008B75DC"/>
    <w:rsid w:val="008C3188"/>
    <w:rsid w:val="008D6B2F"/>
    <w:rsid w:val="008E65ED"/>
    <w:rsid w:val="008E6B12"/>
    <w:rsid w:val="00905FEB"/>
    <w:rsid w:val="0091022B"/>
    <w:rsid w:val="00911E04"/>
    <w:rsid w:val="00912C0E"/>
    <w:rsid w:val="0091362A"/>
    <w:rsid w:val="00913A33"/>
    <w:rsid w:val="00915084"/>
    <w:rsid w:val="00926720"/>
    <w:rsid w:val="009332CB"/>
    <w:rsid w:val="00934756"/>
    <w:rsid w:val="00942D2A"/>
    <w:rsid w:val="00947BFF"/>
    <w:rsid w:val="0095310F"/>
    <w:rsid w:val="00955CFA"/>
    <w:rsid w:val="00957BEB"/>
    <w:rsid w:val="009604CA"/>
    <w:rsid w:val="009700A4"/>
    <w:rsid w:val="00970FFD"/>
    <w:rsid w:val="00971625"/>
    <w:rsid w:val="00972ACD"/>
    <w:rsid w:val="00972B15"/>
    <w:rsid w:val="009775B6"/>
    <w:rsid w:val="009932D3"/>
    <w:rsid w:val="00994E98"/>
    <w:rsid w:val="009A6231"/>
    <w:rsid w:val="009B3203"/>
    <w:rsid w:val="009B3298"/>
    <w:rsid w:val="009B6F98"/>
    <w:rsid w:val="009B7E07"/>
    <w:rsid w:val="009D208F"/>
    <w:rsid w:val="009D2BDF"/>
    <w:rsid w:val="009D725A"/>
    <w:rsid w:val="009E038F"/>
    <w:rsid w:val="009E055A"/>
    <w:rsid w:val="009E5DB7"/>
    <w:rsid w:val="009E65A3"/>
    <w:rsid w:val="009F153D"/>
    <w:rsid w:val="00A00EC6"/>
    <w:rsid w:val="00A112F7"/>
    <w:rsid w:val="00A113BB"/>
    <w:rsid w:val="00A11DE6"/>
    <w:rsid w:val="00A144FA"/>
    <w:rsid w:val="00A16CA4"/>
    <w:rsid w:val="00A17471"/>
    <w:rsid w:val="00A21D5F"/>
    <w:rsid w:val="00A2536C"/>
    <w:rsid w:val="00A304DC"/>
    <w:rsid w:val="00A31867"/>
    <w:rsid w:val="00A3685A"/>
    <w:rsid w:val="00A37B46"/>
    <w:rsid w:val="00A44DDC"/>
    <w:rsid w:val="00A466FF"/>
    <w:rsid w:val="00A52E9E"/>
    <w:rsid w:val="00A6534C"/>
    <w:rsid w:val="00A672B4"/>
    <w:rsid w:val="00A85F48"/>
    <w:rsid w:val="00A918CA"/>
    <w:rsid w:val="00A96797"/>
    <w:rsid w:val="00AA0A78"/>
    <w:rsid w:val="00AA3753"/>
    <w:rsid w:val="00AB3883"/>
    <w:rsid w:val="00AD11F3"/>
    <w:rsid w:val="00AD1ADE"/>
    <w:rsid w:val="00AE2A82"/>
    <w:rsid w:val="00AF2091"/>
    <w:rsid w:val="00AF5431"/>
    <w:rsid w:val="00B00246"/>
    <w:rsid w:val="00B03B04"/>
    <w:rsid w:val="00B07796"/>
    <w:rsid w:val="00B13FBC"/>
    <w:rsid w:val="00B16A5B"/>
    <w:rsid w:val="00B27FE8"/>
    <w:rsid w:val="00B42B1C"/>
    <w:rsid w:val="00B46FDF"/>
    <w:rsid w:val="00B47855"/>
    <w:rsid w:val="00B5074B"/>
    <w:rsid w:val="00B5462C"/>
    <w:rsid w:val="00B57539"/>
    <w:rsid w:val="00B57A10"/>
    <w:rsid w:val="00B61EB6"/>
    <w:rsid w:val="00B62F2F"/>
    <w:rsid w:val="00B8281A"/>
    <w:rsid w:val="00B86155"/>
    <w:rsid w:val="00B87E4A"/>
    <w:rsid w:val="00B95237"/>
    <w:rsid w:val="00B96466"/>
    <w:rsid w:val="00BA17D4"/>
    <w:rsid w:val="00BA201D"/>
    <w:rsid w:val="00BA3FEA"/>
    <w:rsid w:val="00BA4618"/>
    <w:rsid w:val="00BB0C36"/>
    <w:rsid w:val="00BB5B01"/>
    <w:rsid w:val="00BC4A2E"/>
    <w:rsid w:val="00BC7296"/>
    <w:rsid w:val="00BD5228"/>
    <w:rsid w:val="00BD7475"/>
    <w:rsid w:val="00BD7C8C"/>
    <w:rsid w:val="00BD7CD9"/>
    <w:rsid w:val="00BD7D3F"/>
    <w:rsid w:val="00C14ED3"/>
    <w:rsid w:val="00C16587"/>
    <w:rsid w:val="00C2467C"/>
    <w:rsid w:val="00C24BF0"/>
    <w:rsid w:val="00C35E1B"/>
    <w:rsid w:val="00C4487E"/>
    <w:rsid w:val="00C459C7"/>
    <w:rsid w:val="00C57218"/>
    <w:rsid w:val="00C57CF1"/>
    <w:rsid w:val="00C66787"/>
    <w:rsid w:val="00C71B54"/>
    <w:rsid w:val="00C7717E"/>
    <w:rsid w:val="00C87397"/>
    <w:rsid w:val="00C9545F"/>
    <w:rsid w:val="00CA053F"/>
    <w:rsid w:val="00CA22AA"/>
    <w:rsid w:val="00CA5737"/>
    <w:rsid w:val="00CB750C"/>
    <w:rsid w:val="00CD089C"/>
    <w:rsid w:val="00CD5D6A"/>
    <w:rsid w:val="00CD7CC9"/>
    <w:rsid w:val="00CE2B7E"/>
    <w:rsid w:val="00CE2C3A"/>
    <w:rsid w:val="00CE64A7"/>
    <w:rsid w:val="00CF1435"/>
    <w:rsid w:val="00CF414F"/>
    <w:rsid w:val="00D11EA0"/>
    <w:rsid w:val="00D11EDC"/>
    <w:rsid w:val="00D24DFB"/>
    <w:rsid w:val="00D25F0D"/>
    <w:rsid w:val="00D36A0C"/>
    <w:rsid w:val="00D37E77"/>
    <w:rsid w:val="00D56439"/>
    <w:rsid w:val="00D60576"/>
    <w:rsid w:val="00D609FE"/>
    <w:rsid w:val="00D615CA"/>
    <w:rsid w:val="00D66148"/>
    <w:rsid w:val="00D703F0"/>
    <w:rsid w:val="00D72182"/>
    <w:rsid w:val="00D7554F"/>
    <w:rsid w:val="00D81F70"/>
    <w:rsid w:val="00D854B5"/>
    <w:rsid w:val="00D86170"/>
    <w:rsid w:val="00D91569"/>
    <w:rsid w:val="00DA38C8"/>
    <w:rsid w:val="00DA64D5"/>
    <w:rsid w:val="00DB1075"/>
    <w:rsid w:val="00DB7845"/>
    <w:rsid w:val="00DD342C"/>
    <w:rsid w:val="00DE3BE1"/>
    <w:rsid w:val="00DE621C"/>
    <w:rsid w:val="00DE7771"/>
    <w:rsid w:val="00DF61F1"/>
    <w:rsid w:val="00DF6BA4"/>
    <w:rsid w:val="00DF7346"/>
    <w:rsid w:val="00E02F99"/>
    <w:rsid w:val="00E0378A"/>
    <w:rsid w:val="00E11530"/>
    <w:rsid w:val="00E14776"/>
    <w:rsid w:val="00E17D60"/>
    <w:rsid w:val="00E211B0"/>
    <w:rsid w:val="00E42DAE"/>
    <w:rsid w:val="00E47353"/>
    <w:rsid w:val="00E56BE1"/>
    <w:rsid w:val="00E575C7"/>
    <w:rsid w:val="00E75853"/>
    <w:rsid w:val="00E75A2E"/>
    <w:rsid w:val="00E77841"/>
    <w:rsid w:val="00E80C62"/>
    <w:rsid w:val="00E87810"/>
    <w:rsid w:val="00E92A24"/>
    <w:rsid w:val="00E94722"/>
    <w:rsid w:val="00EA4DB9"/>
    <w:rsid w:val="00EA5E12"/>
    <w:rsid w:val="00EB1A64"/>
    <w:rsid w:val="00ED15E6"/>
    <w:rsid w:val="00ED40F8"/>
    <w:rsid w:val="00EE2453"/>
    <w:rsid w:val="00EE3212"/>
    <w:rsid w:val="00EE4309"/>
    <w:rsid w:val="00EE5CCB"/>
    <w:rsid w:val="00EE6A5D"/>
    <w:rsid w:val="00EF0C24"/>
    <w:rsid w:val="00F0778D"/>
    <w:rsid w:val="00F07C65"/>
    <w:rsid w:val="00F12FF3"/>
    <w:rsid w:val="00F17631"/>
    <w:rsid w:val="00F24B8C"/>
    <w:rsid w:val="00F24F7E"/>
    <w:rsid w:val="00F311BA"/>
    <w:rsid w:val="00F313A6"/>
    <w:rsid w:val="00F31E67"/>
    <w:rsid w:val="00F35040"/>
    <w:rsid w:val="00F370C7"/>
    <w:rsid w:val="00F4199E"/>
    <w:rsid w:val="00F437A2"/>
    <w:rsid w:val="00F43A97"/>
    <w:rsid w:val="00F508F2"/>
    <w:rsid w:val="00F5457C"/>
    <w:rsid w:val="00F55BF4"/>
    <w:rsid w:val="00F65092"/>
    <w:rsid w:val="00F71AA1"/>
    <w:rsid w:val="00F71CAE"/>
    <w:rsid w:val="00F71E97"/>
    <w:rsid w:val="00F76375"/>
    <w:rsid w:val="00F765A0"/>
    <w:rsid w:val="00F770D2"/>
    <w:rsid w:val="00F80878"/>
    <w:rsid w:val="00F81D79"/>
    <w:rsid w:val="00F85E6E"/>
    <w:rsid w:val="00F90787"/>
    <w:rsid w:val="00F92652"/>
    <w:rsid w:val="00F95078"/>
    <w:rsid w:val="00F968FB"/>
    <w:rsid w:val="00FA00D1"/>
    <w:rsid w:val="00FC28CB"/>
    <w:rsid w:val="00FC4C96"/>
    <w:rsid w:val="00FC55FA"/>
    <w:rsid w:val="00FC6ABE"/>
    <w:rsid w:val="00FC6D45"/>
    <w:rsid w:val="00FD1E46"/>
    <w:rsid w:val="00FD3190"/>
    <w:rsid w:val="00FD32B6"/>
    <w:rsid w:val="00FD691E"/>
    <w:rsid w:val="00FE3B0E"/>
    <w:rsid w:val="00FF0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style="mso-width-percent:400;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PMingLiU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1B54"/>
    <w:rPr>
      <w:lang w:eastAsia="ja-JP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ind w:left="1440"/>
      <w:outlineLvl w:val="1"/>
    </w:pPr>
    <w:rPr>
      <w:sz w:val="24"/>
      <w:szCs w:val="24"/>
    </w:rPr>
  </w:style>
  <w:style w:type="paragraph" w:styleId="Heading3">
    <w:name w:val="heading 3"/>
    <w:basedOn w:val="Normal"/>
    <w:next w:val="Normal"/>
    <w:qFormat/>
    <w:pPr>
      <w:keepNext/>
      <w:tabs>
        <w:tab w:val="left" w:pos="360"/>
      </w:tabs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qFormat/>
    <w:pPr>
      <w:keepNext/>
      <w:tabs>
        <w:tab w:val="left" w:pos="360"/>
      </w:tabs>
      <w:spacing w:line="360" w:lineRule="auto"/>
      <w:outlineLvl w:val="3"/>
    </w:pPr>
    <w:rPr>
      <w:color w:val="800080"/>
      <w:sz w:val="24"/>
      <w:szCs w:val="24"/>
    </w:rPr>
  </w:style>
  <w:style w:type="paragraph" w:styleId="Heading5">
    <w:name w:val="heading 5"/>
    <w:basedOn w:val="Normal"/>
    <w:next w:val="Normal"/>
    <w:qFormat/>
    <w:pPr>
      <w:keepNext/>
      <w:tabs>
        <w:tab w:val="left" w:pos="360"/>
        <w:tab w:val="left" w:pos="720"/>
      </w:tabs>
      <w:jc w:val="center"/>
      <w:outlineLvl w:val="4"/>
    </w:pPr>
    <w:rPr>
      <w:color w:val="000000"/>
      <w:sz w:val="24"/>
      <w:szCs w:val="24"/>
    </w:rPr>
  </w:style>
  <w:style w:type="paragraph" w:styleId="Heading6">
    <w:name w:val="heading 6"/>
    <w:basedOn w:val="Normal"/>
    <w:next w:val="Normal"/>
    <w:qFormat/>
    <w:pPr>
      <w:keepNext/>
      <w:tabs>
        <w:tab w:val="left" w:pos="360"/>
        <w:tab w:val="left" w:pos="540"/>
      </w:tabs>
      <w:outlineLvl w:val="5"/>
    </w:pPr>
    <w:rPr>
      <w:sz w:val="24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24"/>
      <w:szCs w:val="24"/>
    </w:r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  <w:rPr>
      <w:lang w:val="x-none"/>
    </w:r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rsid w:val="00F12FF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link w:val="Footer"/>
    <w:rsid w:val="0054317C"/>
    <w:rPr>
      <w:lang w:eastAsia="ja-JP"/>
    </w:rPr>
  </w:style>
  <w:style w:type="paragraph" w:styleId="BalloonText">
    <w:name w:val="Balloon Text"/>
    <w:basedOn w:val="Normal"/>
    <w:link w:val="BalloonTextChar"/>
    <w:rsid w:val="00F370C7"/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F370C7"/>
    <w:rPr>
      <w:rFonts w:ascii="Tahoma" w:hAnsi="Tahoma" w:cs="Tahoma"/>
      <w:sz w:val="16"/>
      <w:szCs w:val="16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PMingLiU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71B54"/>
    <w:rPr>
      <w:lang w:eastAsia="ja-JP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ind w:left="1440"/>
      <w:outlineLvl w:val="1"/>
    </w:pPr>
    <w:rPr>
      <w:sz w:val="24"/>
      <w:szCs w:val="24"/>
    </w:rPr>
  </w:style>
  <w:style w:type="paragraph" w:styleId="Heading3">
    <w:name w:val="heading 3"/>
    <w:basedOn w:val="Normal"/>
    <w:next w:val="Normal"/>
    <w:qFormat/>
    <w:pPr>
      <w:keepNext/>
      <w:tabs>
        <w:tab w:val="left" w:pos="360"/>
      </w:tabs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qFormat/>
    <w:pPr>
      <w:keepNext/>
      <w:tabs>
        <w:tab w:val="left" w:pos="360"/>
      </w:tabs>
      <w:spacing w:line="360" w:lineRule="auto"/>
      <w:outlineLvl w:val="3"/>
    </w:pPr>
    <w:rPr>
      <w:color w:val="800080"/>
      <w:sz w:val="24"/>
      <w:szCs w:val="24"/>
    </w:rPr>
  </w:style>
  <w:style w:type="paragraph" w:styleId="Heading5">
    <w:name w:val="heading 5"/>
    <w:basedOn w:val="Normal"/>
    <w:next w:val="Normal"/>
    <w:qFormat/>
    <w:pPr>
      <w:keepNext/>
      <w:tabs>
        <w:tab w:val="left" w:pos="360"/>
        <w:tab w:val="left" w:pos="720"/>
      </w:tabs>
      <w:jc w:val="center"/>
      <w:outlineLvl w:val="4"/>
    </w:pPr>
    <w:rPr>
      <w:color w:val="000000"/>
      <w:sz w:val="24"/>
      <w:szCs w:val="24"/>
    </w:rPr>
  </w:style>
  <w:style w:type="paragraph" w:styleId="Heading6">
    <w:name w:val="heading 6"/>
    <w:basedOn w:val="Normal"/>
    <w:next w:val="Normal"/>
    <w:qFormat/>
    <w:pPr>
      <w:keepNext/>
      <w:tabs>
        <w:tab w:val="left" w:pos="360"/>
        <w:tab w:val="left" w:pos="540"/>
      </w:tabs>
      <w:outlineLvl w:val="5"/>
    </w:pPr>
    <w:rPr>
      <w:sz w:val="24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24"/>
      <w:szCs w:val="24"/>
    </w:r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  <w:rPr>
      <w:lang w:val="x-none"/>
    </w:r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rsid w:val="00F12FF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link w:val="Footer"/>
    <w:rsid w:val="0054317C"/>
    <w:rPr>
      <w:lang w:eastAsia="ja-JP"/>
    </w:rPr>
  </w:style>
  <w:style w:type="paragraph" w:styleId="BalloonText">
    <w:name w:val="Balloon Text"/>
    <w:basedOn w:val="Normal"/>
    <w:link w:val="BalloonTextChar"/>
    <w:rsid w:val="00F370C7"/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rsid w:val="00F370C7"/>
    <w:rPr>
      <w:rFonts w:ascii="Tahoma" w:hAnsi="Tahoma" w:cs="Tahoma"/>
      <w:sz w:val="16"/>
      <w:szCs w:val="1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8845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F032F1-8690-4767-8F04-90FECBF798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260</Words>
  <Characters>7184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eriment 1</vt:lpstr>
    </vt:vector>
  </TitlesOfParts>
  <Company>Updatesofts Forums</Company>
  <LinksUpToDate>false</LinksUpToDate>
  <CharactersWithSpaces>8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1</dc:title>
  <dc:creator>Phong Vo</dc:creator>
  <cp:lastModifiedBy>hp dm4</cp:lastModifiedBy>
  <cp:revision>2</cp:revision>
  <cp:lastPrinted>2018-03-16T02:37:00Z</cp:lastPrinted>
  <dcterms:created xsi:type="dcterms:W3CDTF">2018-03-20T15:31:00Z</dcterms:created>
  <dcterms:modified xsi:type="dcterms:W3CDTF">2018-03-20T15:31:00Z</dcterms:modified>
</cp:coreProperties>
</file>